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commentsIds.xml" ContentType="application/vnd.openxmlformats-officedocument.wordprocessingml.commentsId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rPr>
          <w:lang w:val="en-GB"/>
        </w:rPr>
        <w:id w:val="-985779291"/>
        <w:docPartObj>
          <w:docPartGallery w:val="Cover Pages"/>
          <w:docPartUnique/>
        </w:docPartObj>
      </w:sdtPr>
      <w:sdtContent>
        <w:p w14:paraId="6A1B44D5" w14:textId="07A03B83" w:rsidR="006D704A" w:rsidRPr="0040754F" w:rsidRDefault="006D704A">
          <w:pPr>
            <w:rPr>
              <w:lang w:val="en-GB"/>
            </w:rPr>
          </w:pPr>
          <w:r w:rsidRPr="0040754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BC6ED4" w:rsidRDefault="00BC6ED4">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BUT2+d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BC6ED4" w:rsidRDefault="00BC6ED4">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Content>
                              <w:r>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40754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BC6ED4" w:rsidRDefault="00BC6ED4">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" filled="f" stroked="f" strokeweight=".5pt">
                    <v:textbox style="mso-fit-shape-to-text:t">
                      <w:txbxContent>
                        <w:p w14:paraId="29DE306A" w14:textId="685069AE" w:rsidR="00BC6ED4" w:rsidRDefault="00BC6ED4">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Content>
                              <w:r>
                                <w:rPr>
                                  <w:noProof/>
                                  <w:color w:val="44546A" w:themeColor="text2"/>
                                </w:rPr>
                                <w:t>James Moran</w:t>
                              </w:r>
                            </w:sdtContent>
                          </w:sdt>
                        </w:p>
                      </w:txbxContent>
                    </v:textbox>
                    <w10:wrap type="square" anchorx="page" anchory="page"/>
                  </v:shape>
                </w:pict>
              </mc:Fallback>
            </mc:AlternateContent>
          </w:r>
          <w:r w:rsidRPr="0040754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BC6ED4" w:rsidRDefault="00BC6ED4"/>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5Fks1g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" fillcolor="#d9e2f3 [660]" stroked="f" strokeweight="1pt">
                    <v:fill color2="#8eaadb [1940]" rotate="t" focus="100%" type="gradient">
                      <o:fill v:ext="view" type="gradientUnscaled"/>
                    </v:fill>
                    <v:path arrowok="t"/>
                    <v:textbox inset="21.6pt,,21.6pt">
                      <w:txbxContent>
                        <w:p w14:paraId="71226654" w14:textId="77777777" w:rsidR="00BC6ED4" w:rsidRDefault="00BC6ED4"/>
                      </w:txbxContent>
                    </v:textbox>
                    <w10:wrap anchorx="page" anchory="page"/>
                  </v:rect>
                </w:pict>
              </mc:Fallback>
            </mc:AlternateContent>
          </w:r>
          <w:r w:rsidRPr="0040754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40754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40754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BC6ED4" w:rsidRPr="006D704A" w:rsidRDefault="00BC6ED4"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Content>
                            <w:p w14:paraId="4CC77A6F" w14:textId="6B25A62E" w:rsidR="00BC6ED4" w:rsidRPr="006D704A" w:rsidRDefault="00BC6ED4"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40754F" w:rsidRDefault="006D704A">
          <w:pPr>
            <w:rPr>
              <w:lang w:val="en-GB"/>
            </w:rPr>
          </w:pPr>
          <w:r w:rsidRPr="0040754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40754F" w:rsidRDefault="00155618">
          <w:pPr>
            <w:pStyle w:val="TOCHeading"/>
            <w:rPr>
              <w:lang w:val="en-GB"/>
            </w:rPr>
          </w:pPr>
          <w:r w:rsidRPr="0040754F">
            <w:rPr>
              <w:lang w:val="en-GB"/>
            </w:rPr>
            <w:t>Contents</w:t>
          </w:r>
        </w:p>
        <w:p w14:paraId="6ABCCDA4" w14:textId="5D79ECAF" w:rsidR="007505D3" w:rsidRDefault="0039192A">
          <w:pPr>
            <w:pStyle w:val="TOC1"/>
            <w:tabs>
              <w:tab w:val="right" w:leader="dot" w:pos="9350"/>
            </w:tabs>
            <w:rPr>
              <w:rFonts w:eastAsiaTheme="minorEastAsia"/>
              <w:noProof/>
            </w:rPr>
          </w:pPr>
          <w:r w:rsidRPr="0040754F">
            <w:rPr>
              <w:lang w:val="en-GB"/>
            </w:rPr>
            <w:fldChar w:fldCharType="begin"/>
          </w:r>
          <w:r w:rsidRPr="0040754F">
            <w:rPr>
              <w:lang w:val="en-GB"/>
            </w:rPr>
            <w:instrText xml:space="preserve"> TOC \o "1-3" \h \z \u </w:instrText>
          </w:r>
          <w:r w:rsidRPr="0040754F">
            <w:rPr>
              <w:lang w:val="en-GB"/>
            </w:rPr>
            <w:fldChar w:fldCharType="separate"/>
          </w:r>
          <w:hyperlink w:anchor="_Toc512512875" w:history="1">
            <w:r w:rsidR="007505D3" w:rsidRPr="00B45AA7">
              <w:rPr>
                <w:rStyle w:val="Hyperlink"/>
                <w:noProof/>
                <w:lang w:val="en-GB"/>
              </w:rPr>
              <w:t>Considered Methods for Balancing the Space Filling Algorithm</w:t>
            </w:r>
            <w:r w:rsidR="007505D3">
              <w:rPr>
                <w:noProof/>
                <w:webHidden/>
              </w:rPr>
              <w:tab/>
            </w:r>
            <w:r w:rsidR="007505D3">
              <w:rPr>
                <w:noProof/>
                <w:webHidden/>
              </w:rPr>
              <w:fldChar w:fldCharType="begin"/>
            </w:r>
            <w:r w:rsidR="007505D3">
              <w:rPr>
                <w:noProof/>
                <w:webHidden/>
              </w:rPr>
              <w:instrText xml:space="preserve"> PAGEREF _Toc512512875 \h </w:instrText>
            </w:r>
            <w:r w:rsidR="007505D3">
              <w:rPr>
                <w:noProof/>
                <w:webHidden/>
              </w:rPr>
            </w:r>
            <w:r w:rsidR="007505D3">
              <w:rPr>
                <w:noProof/>
                <w:webHidden/>
              </w:rPr>
              <w:fldChar w:fldCharType="separate"/>
            </w:r>
            <w:r w:rsidR="007505D3">
              <w:rPr>
                <w:noProof/>
                <w:webHidden/>
              </w:rPr>
              <w:t>2</w:t>
            </w:r>
            <w:r w:rsidR="007505D3">
              <w:rPr>
                <w:noProof/>
                <w:webHidden/>
              </w:rPr>
              <w:fldChar w:fldCharType="end"/>
            </w:r>
          </w:hyperlink>
        </w:p>
        <w:p w14:paraId="6829F5A0" w14:textId="1A4F1A9E" w:rsidR="007505D3" w:rsidRDefault="00BC6ED4">
          <w:pPr>
            <w:pStyle w:val="TOC1"/>
            <w:tabs>
              <w:tab w:val="right" w:leader="dot" w:pos="9350"/>
            </w:tabs>
            <w:rPr>
              <w:rFonts w:eastAsiaTheme="minorEastAsia"/>
              <w:noProof/>
            </w:rPr>
          </w:pPr>
          <w:hyperlink w:anchor="_Toc512512876" w:history="1">
            <w:r w:rsidR="007505D3" w:rsidRPr="00B45AA7">
              <w:rPr>
                <w:rStyle w:val="Hyperlink"/>
                <w:noProof/>
                <w:lang w:val="en-GB"/>
              </w:rPr>
              <w:t>Setting-Up a Plugin in Unreal Engine 4 (UE4)</w:t>
            </w:r>
            <w:r w:rsidR="007505D3">
              <w:rPr>
                <w:noProof/>
                <w:webHidden/>
              </w:rPr>
              <w:tab/>
            </w:r>
            <w:r w:rsidR="007505D3">
              <w:rPr>
                <w:noProof/>
                <w:webHidden/>
              </w:rPr>
              <w:fldChar w:fldCharType="begin"/>
            </w:r>
            <w:r w:rsidR="007505D3">
              <w:rPr>
                <w:noProof/>
                <w:webHidden/>
              </w:rPr>
              <w:instrText xml:space="preserve"> PAGEREF _Toc512512876 \h </w:instrText>
            </w:r>
            <w:r w:rsidR="007505D3">
              <w:rPr>
                <w:noProof/>
                <w:webHidden/>
              </w:rPr>
            </w:r>
            <w:r w:rsidR="007505D3">
              <w:rPr>
                <w:noProof/>
                <w:webHidden/>
              </w:rPr>
              <w:fldChar w:fldCharType="separate"/>
            </w:r>
            <w:r w:rsidR="007505D3">
              <w:rPr>
                <w:noProof/>
                <w:webHidden/>
              </w:rPr>
              <w:t>4</w:t>
            </w:r>
            <w:r w:rsidR="007505D3">
              <w:rPr>
                <w:noProof/>
                <w:webHidden/>
              </w:rPr>
              <w:fldChar w:fldCharType="end"/>
            </w:r>
          </w:hyperlink>
        </w:p>
        <w:p w14:paraId="2CC0EE4B" w14:textId="1468889B" w:rsidR="007505D3" w:rsidRDefault="00BC6ED4">
          <w:pPr>
            <w:pStyle w:val="TOC1"/>
            <w:tabs>
              <w:tab w:val="right" w:leader="dot" w:pos="9350"/>
            </w:tabs>
            <w:rPr>
              <w:rFonts w:eastAsiaTheme="minorEastAsia"/>
              <w:noProof/>
            </w:rPr>
          </w:pPr>
          <w:hyperlink w:anchor="_Toc512512877" w:history="1">
            <w:r w:rsidR="007505D3" w:rsidRPr="00B45AA7">
              <w:rPr>
                <w:rStyle w:val="Hyperlink"/>
                <w:noProof/>
                <w:lang w:val="en-GB"/>
              </w:rPr>
              <w:t>Balanced FPS Level Generation System</w:t>
            </w:r>
            <w:r w:rsidR="007505D3">
              <w:rPr>
                <w:noProof/>
                <w:webHidden/>
              </w:rPr>
              <w:tab/>
            </w:r>
            <w:r w:rsidR="007505D3">
              <w:rPr>
                <w:noProof/>
                <w:webHidden/>
              </w:rPr>
              <w:fldChar w:fldCharType="begin"/>
            </w:r>
            <w:r w:rsidR="007505D3">
              <w:rPr>
                <w:noProof/>
                <w:webHidden/>
              </w:rPr>
              <w:instrText xml:space="preserve"> PAGEREF _Toc512512877 \h </w:instrText>
            </w:r>
            <w:r w:rsidR="007505D3">
              <w:rPr>
                <w:noProof/>
                <w:webHidden/>
              </w:rPr>
            </w:r>
            <w:r w:rsidR="007505D3">
              <w:rPr>
                <w:noProof/>
                <w:webHidden/>
              </w:rPr>
              <w:fldChar w:fldCharType="separate"/>
            </w:r>
            <w:r w:rsidR="007505D3">
              <w:rPr>
                <w:noProof/>
                <w:webHidden/>
              </w:rPr>
              <w:t>7</w:t>
            </w:r>
            <w:r w:rsidR="007505D3">
              <w:rPr>
                <w:noProof/>
                <w:webHidden/>
              </w:rPr>
              <w:fldChar w:fldCharType="end"/>
            </w:r>
          </w:hyperlink>
        </w:p>
        <w:p w14:paraId="00826DB2" w14:textId="7BC447FB" w:rsidR="007505D3" w:rsidRDefault="00BC6ED4">
          <w:pPr>
            <w:pStyle w:val="TOC2"/>
            <w:tabs>
              <w:tab w:val="right" w:leader="dot" w:pos="9350"/>
            </w:tabs>
            <w:rPr>
              <w:rFonts w:eastAsiaTheme="minorEastAsia"/>
              <w:noProof/>
            </w:rPr>
          </w:pPr>
          <w:hyperlink w:anchor="_Toc512512878" w:history="1">
            <w:r w:rsidR="007505D3" w:rsidRPr="00B45AA7">
              <w:rPr>
                <w:rStyle w:val="Hyperlink"/>
                <w:noProof/>
                <w:lang w:val="en-GB"/>
              </w:rPr>
              <w:t>First Row</w:t>
            </w:r>
            <w:r w:rsidR="007505D3">
              <w:rPr>
                <w:noProof/>
                <w:webHidden/>
              </w:rPr>
              <w:tab/>
            </w:r>
            <w:r w:rsidR="007505D3">
              <w:rPr>
                <w:noProof/>
                <w:webHidden/>
              </w:rPr>
              <w:fldChar w:fldCharType="begin"/>
            </w:r>
            <w:r w:rsidR="007505D3">
              <w:rPr>
                <w:noProof/>
                <w:webHidden/>
              </w:rPr>
              <w:instrText xml:space="preserve"> PAGEREF _Toc512512878 \h </w:instrText>
            </w:r>
            <w:r w:rsidR="007505D3">
              <w:rPr>
                <w:noProof/>
                <w:webHidden/>
              </w:rPr>
            </w:r>
            <w:r w:rsidR="007505D3">
              <w:rPr>
                <w:noProof/>
                <w:webHidden/>
              </w:rPr>
              <w:fldChar w:fldCharType="separate"/>
            </w:r>
            <w:r w:rsidR="007505D3">
              <w:rPr>
                <w:noProof/>
                <w:webHidden/>
              </w:rPr>
              <w:t>9</w:t>
            </w:r>
            <w:r w:rsidR="007505D3">
              <w:rPr>
                <w:noProof/>
                <w:webHidden/>
              </w:rPr>
              <w:fldChar w:fldCharType="end"/>
            </w:r>
          </w:hyperlink>
        </w:p>
        <w:p w14:paraId="26B6ECDA" w14:textId="68B3C5A5" w:rsidR="007505D3" w:rsidRDefault="00BC6ED4">
          <w:pPr>
            <w:pStyle w:val="TOC2"/>
            <w:tabs>
              <w:tab w:val="right" w:leader="dot" w:pos="9350"/>
            </w:tabs>
            <w:rPr>
              <w:rFonts w:eastAsiaTheme="minorEastAsia"/>
              <w:noProof/>
            </w:rPr>
          </w:pPr>
          <w:hyperlink w:anchor="_Toc512512879" w:history="1">
            <w:r w:rsidR="007505D3" w:rsidRPr="00B45AA7">
              <w:rPr>
                <w:rStyle w:val="Hyperlink"/>
                <w:noProof/>
                <w:lang w:val="en-GB"/>
              </w:rPr>
              <w:t>Second Row</w:t>
            </w:r>
            <w:r w:rsidR="007505D3">
              <w:rPr>
                <w:noProof/>
                <w:webHidden/>
              </w:rPr>
              <w:tab/>
            </w:r>
            <w:r w:rsidR="007505D3">
              <w:rPr>
                <w:noProof/>
                <w:webHidden/>
              </w:rPr>
              <w:fldChar w:fldCharType="begin"/>
            </w:r>
            <w:r w:rsidR="007505D3">
              <w:rPr>
                <w:noProof/>
                <w:webHidden/>
              </w:rPr>
              <w:instrText xml:space="preserve"> PAGEREF _Toc512512879 \h </w:instrText>
            </w:r>
            <w:r w:rsidR="007505D3">
              <w:rPr>
                <w:noProof/>
                <w:webHidden/>
              </w:rPr>
            </w:r>
            <w:r w:rsidR="007505D3">
              <w:rPr>
                <w:noProof/>
                <w:webHidden/>
              </w:rPr>
              <w:fldChar w:fldCharType="separate"/>
            </w:r>
            <w:r w:rsidR="007505D3">
              <w:rPr>
                <w:noProof/>
                <w:webHidden/>
              </w:rPr>
              <w:t>9</w:t>
            </w:r>
            <w:r w:rsidR="007505D3">
              <w:rPr>
                <w:noProof/>
                <w:webHidden/>
              </w:rPr>
              <w:fldChar w:fldCharType="end"/>
            </w:r>
          </w:hyperlink>
        </w:p>
        <w:p w14:paraId="52A940F6" w14:textId="038B144B" w:rsidR="007505D3" w:rsidRDefault="00BC6ED4">
          <w:pPr>
            <w:pStyle w:val="TOC2"/>
            <w:tabs>
              <w:tab w:val="right" w:leader="dot" w:pos="9350"/>
            </w:tabs>
            <w:rPr>
              <w:rFonts w:eastAsiaTheme="minorEastAsia"/>
              <w:noProof/>
            </w:rPr>
          </w:pPr>
          <w:hyperlink w:anchor="_Toc512512880" w:history="1">
            <w:r w:rsidR="007505D3" w:rsidRPr="00B45AA7">
              <w:rPr>
                <w:rStyle w:val="Hyperlink"/>
                <w:noProof/>
                <w:lang w:val="en-GB"/>
              </w:rPr>
              <w:t>Third Row</w:t>
            </w:r>
            <w:r w:rsidR="007505D3">
              <w:rPr>
                <w:noProof/>
                <w:webHidden/>
              </w:rPr>
              <w:tab/>
            </w:r>
            <w:r w:rsidR="007505D3">
              <w:rPr>
                <w:noProof/>
                <w:webHidden/>
              </w:rPr>
              <w:fldChar w:fldCharType="begin"/>
            </w:r>
            <w:r w:rsidR="007505D3">
              <w:rPr>
                <w:noProof/>
                <w:webHidden/>
              </w:rPr>
              <w:instrText xml:space="preserve"> PAGEREF _Toc512512880 \h </w:instrText>
            </w:r>
            <w:r w:rsidR="007505D3">
              <w:rPr>
                <w:noProof/>
                <w:webHidden/>
              </w:rPr>
            </w:r>
            <w:r w:rsidR="007505D3">
              <w:rPr>
                <w:noProof/>
                <w:webHidden/>
              </w:rPr>
              <w:fldChar w:fldCharType="separate"/>
            </w:r>
            <w:r w:rsidR="007505D3">
              <w:rPr>
                <w:noProof/>
                <w:webHidden/>
              </w:rPr>
              <w:t>10</w:t>
            </w:r>
            <w:r w:rsidR="007505D3">
              <w:rPr>
                <w:noProof/>
                <w:webHidden/>
              </w:rPr>
              <w:fldChar w:fldCharType="end"/>
            </w:r>
          </w:hyperlink>
        </w:p>
        <w:p w14:paraId="422DF393" w14:textId="08C9EA21" w:rsidR="007505D3" w:rsidRDefault="00BC6ED4">
          <w:pPr>
            <w:pStyle w:val="TOC1"/>
            <w:tabs>
              <w:tab w:val="right" w:leader="dot" w:pos="9350"/>
            </w:tabs>
            <w:rPr>
              <w:rFonts w:eastAsiaTheme="minorEastAsia"/>
              <w:noProof/>
            </w:rPr>
          </w:pPr>
          <w:hyperlink w:anchor="_Toc512512881" w:history="1">
            <w:r w:rsidR="007505D3" w:rsidRPr="00B45AA7">
              <w:rPr>
                <w:rStyle w:val="Hyperlink"/>
                <w:noProof/>
                <w:lang w:val="en-GB"/>
              </w:rPr>
              <w:t>Screenshots from the Implementation</w:t>
            </w:r>
            <w:r w:rsidR="007505D3">
              <w:rPr>
                <w:noProof/>
                <w:webHidden/>
              </w:rPr>
              <w:tab/>
            </w:r>
            <w:r w:rsidR="007505D3">
              <w:rPr>
                <w:noProof/>
                <w:webHidden/>
              </w:rPr>
              <w:fldChar w:fldCharType="begin"/>
            </w:r>
            <w:r w:rsidR="007505D3">
              <w:rPr>
                <w:noProof/>
                <w:webHidden/>
              </w:rPr>
              <w:instrText xml:space="preserve"> PAGEREF _Toc512512881 \h </w:instrText>
            </w:r>
            <w:r w:rsidR="007505D3">
              <w:rPr>
                <w:noProof/>
                <w:webHidden/>
              </w:rPr>
            </w:r>
            <w:r w:rsidR="007505D3">
              <w:rPr>
                <w:noProof/>
                <w:webHidden/>
              </w:rPr>
              <w:fldChar w:fldCharType="separate"/>
            </w:r>
            <w:r w:rsidR="007505D3">
              <w:rPr>
                <w:noProof/>
                <w:webHidden/>
              </w:rPr>
              <w:t>11</w:t>
            </w:r>
            <w:r w:rsidR="007505D3">
              <w:rPr>
                <w:noProof/>
                <w:webHidden/>
              </w:rPr>
              <w:fldChar w:fldCharType="end"/>
            </w:r>
          </w:hyperlink>
        </w:p>
        <w:p w14:paraId="77E6143C" w14:textId="33816E74" w:rsidR="007505D3" w:rsidRDefault="00BC6ED4">
          <w:pPr>
            <w:pStyle w:val="TOC1"/>
            <w:tabs>
              <w:tab w:val="right" w:leader="dot" w:pos="9350"/>
            </w:tabs>
            <w:rPr>
              <w:rFonts w:eastAsiaTheme="minorEastAsia"/>
              <w:noProof/>
            </w:rPr>
          </w:pPr>
          <w:hyperlink w:anchor="_Toc512512882" w:history="1">
            <w:r w:rsidR="007505D3" w:rsidRPr="00B45AA7">
              <w:rPr>
                <w:rStyle w:val="Hyperlink"/>
                <w:noProof/>
                <w:lang w:val="en-GB"/>
              </w:rPr>
              <w:t>Improvements to the First Prototype</w:t>
            </w:r>
            <w:r w:rsidR="007505D3">
              <w:rPr>
                <w:noProof/>
                <w:webHidden/>
              </w:rPr>
              <w:tab/>
            </w:r>
            <w:r w:rsidR="007505D3">
              <w:rPr>
                <w:noProof/>
                <w:webHidden/>
              </w:rPr>
              <w:fldChar w:fldCharType="begin"/>
            </w:r>
            <w:r w:rsidR="007505D3">
              <w:rPr>
                <w:noProof/>
                <w:webHidden/>
              </w:rPr>
              <w:instrText xml:space="preserve"> PAGEREF _Toc512512882 \h </w:instrText>
            </w:r>
            <w:r w:rsidR="007505D3">
              <w:rPr>
                <w:noProof/>
                <w:webHidden/>
              </w:rPr>
            </w:r>
            <w:r w:rsidR="007505D3">
              <w:rPr>
                <w:noProof/>
                <w:webHidden/>
              </w:rPr>
              <w:fldChar w:fldCharType="separate"/>
            </w:r>
            <w:r w:rsidR="007505D3">
              <w:rPr>
                <w:noProof/>
                <w:webHidden/>
              </w:rPr>
              <w:t>12</w:t>
            </w:r>
            <w:r w:rsidR="007505D3">
              <w:rPr>
                <w:noProof/>
                <w:webHidden/>
              </w:rPr>
              <w:fldChar w:fldCharType="end"/>
            </w:r>
          </w:hyperlink>
        </w:p>
        <w:p w14:paraId="50A326B9" w14:textId="5A0BAAFB" w:rsidR="007505D3" w:rsidRDefault="00BC6ED4">
          <w:pPr>
            <w:pStyle w:val="TOC2"/>
            <w:tabs>
              <w:tab w:val="right" w:leader="dot" w:pos="9350"/>
            </w:tabs>
            <w:rPr>
              <w:rFonts w:eastAsiaTheme="minorEastAsia"/>
              <w:noProof/>
            </w:rPr>
          </w:pPr>
          <w:hyperlink w:anchor="_Toc512512883" w:history="1">
            <w:r w:rsidR="007505D3" w:rsidRPr="00B45AA7">
              <w:rPr>
                <w:rStyle w:val="Hyperlink"/>
                <w:noProof/>
                <w:lang w:val="en-GB"/>
              </w:rPr>
              <w:t>Level Generation Heuristics: First Phase</w:t>
            </w:r>
            <w:r w:rsidR="007505D3">
              <w:rPr>
                <w:noProof/>
                <w:webHidden/>
              </w:rPr>
              <w:tab/>
            </w:r>
            <w:r w:rsidR="007505D3">
              <w:rPr>
                <w:noProof/>
                <w:webHidden/>
              </w:rPr>
              <w:fldChar w:fldCharType="begin"/>
            </w:r>
            <w:r w:rsidR="007505D3">
              <w:rPr>
                <w:noProof/>
                <w:webHidden/>
              </w:rPr>
              <w:instrText xml:space="preserve"> PAGEREF _Toc512512883 \h </w:instrText>
            </w:r>
            <w:r w:rsidR="007505D3">
              <w:rPr>
                <w:noProof/>
                <w:webHidden/>
              </w:rPr>
            </w:r>
            <w:r w:rsidR="007505D3">
              <w:rPr>
                <w:noProof/>
                <w:webHidden/>
              </w:rPr>
              <w:fldChar w:fldCharType="separate"/>
            </w:r>
            <w:r w:rsidR="007505D3">
              <w:rPr>
                <w:noProof/>
                <w:webHidden/>
              </w:rPr>
              <w:t>12</w:t>
            </w:r>
            <w:r w:rsidR="007505D3">
              <w:rPr>
                <w:noProof/>
                <w:webHidden/>
              </w:rPr>
              <w:fldChar w:fldCharType="end"/>
            </w:r>
          </w:hyperlink>
        </w:p>
        <w:p w14:paraId="1E117AD3" w14:textId="180F568E" w:rsidR="007505D3" w:rsidRDefault="00BC6ED4">
          <w:pPr>
            <w:pStyle w:val="TOC2"/>
            <w:tabs>
              <w:tab w:val="right" w:leader="dot" w:pos="9350"/>
            </w:tabs>
            <w:rPr>
              <w:rFonts w:eastAsiaTheme="minorEastAsia"/>
              <w:noProof/>
            </w:rPr>
          </w:pPr>
          <w:hyperlink w:anchor="_Toc512512884" w:history="1">
            <w:r w:rsidR="007505D3" w:rsidRPr="00B45AA7">
              <w:rPr>
                <w:rStyle w:val="Hyperlink"/>
                <w:noProof/>
                <w:lang w:val="en-GB"/>
              </w:rPr>
              <w:t>First Phase Conclusions</w:t>
            </w:r>
            <w:r w:rsidR="007505D3">
              <w:rPr>
                <w:noProof/>
                <w:webHidden/>
              </w:rPr>
              <w:tab/>
            </w:r>
            <w:r w:rsidR="007505D3">
              <w:rPr>
                <w:noProof/>
                <w:webHidden/>
              </w:rPr>
              <w:fldChar w:fldCharType="begin"/>
            </w:r>
            <w:r w:rsidR="007505D3">
              <w:rPr>
                <w:noProof/>
                <w:webHidden/>
              </w:rPr>
              <w:instrText xml:space="preserve"> PAGEREF _Toc512512884 \h </w:instrText>
            </w:r>
            <w:r w:rsidR="007505D3">
              <w:rPr>
                <w:noProof/>
                <w:webHidden/>
              </w:rPr>
            </w:r>
            <w:r w:rsidR="007505D3">
              <w:rPr>
                <w:noProof/>
                <w:webHidden/>
              </w:rPr>
              <w:fldChar w:fldCharType="separate"/>
            </w:r>
            <w:r w:rsidR="007505D3">
              <w:rPr>
                <w:noProof/>
                <w:webHidden/>
              </w:rPr>
              <w:t>14</w:t>
            </w:r>
            <w:r w:rsidR="007505D3">
              <w:rPr>
                <w:noProof/>
                <w:webHidden/>
              </w:rPr>
              <w:fldChar w:fldCharType="end"/>
            </w:r>
          </w:hyperlink>
        </w:p>
        <w:p w14:paraId="1FA1AE8C" w14:textId="7016088C" w:rsidR="007505D3" w:rsidRDefault="00BC6ED4">
          <w:pPr>
            <w:pStyle w:val="TOC3"/>
            <w:tabs>
              <w:tab w:val="right" w:leader="dot" w:pos="9350"/>
            </w:tabs>
            <w:rPr>
              <w:rFonts w:eastAsiaTheme="minorEastAsia"/>
              <w:noProof/>
            </w:rPr>
          </w:pPr>
          <w:hyperlink w:anchor="_Toc512512885" w:history="1">
            <w:r w:rsidR="007505D3" w:rsidRPr="00B45AA7">
              <w:rPr>
                <w:rStyle w:val="Hyperlink"/>
                <w:noProof/>
                <w:lang w:val="en-GB"/>
              </w:rPr>
              <w:t>First Row</w:t>
            </w:r>
            <w:r w:rsidR="007505D3">
              <w:rPr>
                <w:noProof/>
                <w:webHidden/>
              </w:rPr>
              <w:tab/>
            </w:r>
            <w:r w:rsidR="007505D3">
              <w:rPr>
                <w:noProof/>
                <w:webHidden/>
              </w:rPr>
              <w:fldChar w:fldCharType="begin"/>
            </w:r>
            <w:r w:rsidR="007505D3">
              <w:rPr>
                <w:noProof/>
                <w:webHidden/>
              </w:rPr>
              <w:instrText xml:space="preserve"> PAGEREF _Toc512512885 \h </w:instrText>
            </w:r>
            <w:r w:rsidR="007505D3">
              <w:rPr>
                <w:noProof/>
                <w:webHidden/>
              </w:rPr>
            </w:r>
            <w:r w:rsidR="007505D3">
              <w:rPr>
                <w:noProof/>
                <w:webHidden/>
              </w:rPr>
              <w:fldChar w:fldCharType="separate"/>
            </w:r>
            <w:r w:rsidR="007505D3">
              <w:rPr>
                <w:noProof/>
                <w:webHidden/>
              </w:rPr>
              <w:t>16</w:t>
            </w:r>
            <w:r w:rsidR="007505D3">
              <w:rPr>
                <w:noProof/>
                <w:webHidden/>
              </w:rPr>
              <w:fldChar w:fldCharType="end"/>
            </w:r>
          </w:hyperlink>
        </w:p>
        <w:p w14:paraId="18B1E5B0" w14:textId="77274885" w:rsidR="007505D3" w:rsidRDefault="00BC6ED4">
          <w:pPr>
            <w:pStyle w:val="TOC3"/>
            <w:tabs>
              <w:tab w:val="right" w:leader="dot" w:pos="9350"/>
            </w:tabs>
            <w:rPr>
              <w:rFonts w:eastAsiaTheme="minorEastAsia"/>
              <w:noProof/>
            </w:rPr>
          </w:pPr>
          <w:hyperlink w:anchor="_Toc512512886" w:history="1">
            <w:r w:rsidR="007505D3" w:rsidRPr="00B45AA7">
              <w:rPr>
                <w:rStyle w:val="Hyperlink"/>
                <w:noProof/>
                <w:lang w:val="en-GB"/>
              </w:rPr>
              <w:t>Second Row</w:t>
            </w:r>
            <w:r w:rsidR="007505D3">
              <w:rPr>
                <w:noProof/>
                <w:webHidden/>
              </w:rPr>
              <w:tab/>
            </w:r>
            <w:r w:rsidR="007505D3">
              <w:rPr>
                <w:noProof/>
                <w:webHidden/>
              </w:rPr>
              <w:fldChar w:fldCharType="begin"/>
            </w:r>
            <w:r w:rsidR="007505D3">
              <w:rPr>
                <w:noProof/>
                <w:webHidden/>
              </w:rPr>
              <w:instrText xml:space="preserve"> PAGEREF _Toc512512886 \h </w:instrText>
            </w:r>
            <w:r w:rsidR="007505D3">
              <w:rPr>
                <w:noProof/>
                <w:webHidden/>
              </w:rPr>
            </w:r>
            <w:r w:rsidR="007505D3">
              <w:rPr>
                <w:noProof/>
                <w:webHidden/>
              </w:rPr>
              <w:fldChar w:fldCharType="separate"/>
            </w:r>
            <w:r w:rsidR="007505D3">
              <w:rPr>
                <w:noProof/>
                <w:webHidden/>
              </w:rPr>
              <w:t>16</w:t>
            </w:r>
            <w:r w:rsidR="007505D3">
              <w:rPr>
                <w:noProof/>
                <w:webHidden/>
              </w:rPr>
              <w:fldChar w:fldCharType="end"/>
            </w:r>
          </w:hyperlink>
        </w:p>
        <w:p w14:paraId="7BC54695" w14:textId="601C11D3" w:rsidR="007505D3" w:rsidRDefault="00BC6ED4">
          <w:pPr>
            <w:pStyle w:val="TOC3"/>
            <w:tabs>
              <w:tab w:val="right" w:leader="dot" w:pos="9350"/>
            </w:tabs>
            <w:rPr>
              <w:rFonts w:eastAsiaTheme="minorEastAsia"/>
              <w:noProof/>
            </w:rPr>
          </w:pPr>
          <w:hyperlink w:anchor="_Toc512512887" w:history="1">
            <w:r w:rsidR="007505D3" w:rsidRPr="00B45AA7">
              <w:rPr>
                <w:rStyle w:val="Hyperlink"/>
                <w:noProof/>
                <w:lang w:val="en-GB"/>
              </w:rPr>
              <w:t>Third Row</w:t>
            </w:r>
            <w:r w:rsidR="007505D3">
              <w:rPr>
                <w:noProof/>
                <w:webHidden/>
              </w:rPr>
              <w:tab/>
            </w:r>
            <w:r w:rsidR="007505D3">
              <w:rPr>
                <w:noProof/>
                <w:webHidden/>
              </w:rPr>
              <w:fldChar w:fldCharType="begin"/>
            </w:r>
            <w:r w:rsidR="007505D3">
              <w:rPr>
                <w:noProof/>
                <w:webHidden/>
              </w:rPr>
              <w:instrText xml:space="preserve"> PAGEREF _Toc512512887 \h </w:instrText>
            </w:r>
            <w:r w:rsidR="007505D3">
              <w:rPr>
                <w:noProof/>
                <w:webHidden/>
              </w:rPr>
            </w:r>
            <w:r w:rsidR="007505D3">
              <w:rPr>
                <w:noProof/>
                <w:webHidden/>
              </w:rPr>
              <w:fldChar w:fldCharType="separate"/>
            </w:r>
            <w:r w:rsidR="007505D3">
              <w:rPr>
                <w:noProof/>
                <w:webHidden/>
              </w:rPr>
              <w:t>17</w:t>
            </w:r>
            <w:r w:rsidR="007505D3">
              <w:rPr>
                <w:noProof/>
                <w:webHidden/>
              </w:rPr>
              <w:fldChar w:fldCharType="end"/>
            </w:r>
          </w:hyperlink>
        </w:p>
        <w:p w14:paraId="5A31C46E" w14:textId="5BCA26CB" w:rsidR="007505D3" w:rsidRDefault="00BC6ED4">
          <w:pPr>
            <w:pStyle w:val="TOC2"/>
            <w:tabs>
              <w:tab w:val="right" w:leader="dot" w:pos="9350"/>
            </w:tabs>
            <w:rPr>
              <w:rFonts w:eastAsiaTheme="minorEastAsia"/>
              <w:noProof/>
            </w:rPr>
          </w:pPr>
          <w:hyperlink w:anchor="_Toc512512888" w:history="1">
            <w:r w:rsidR="007505D3" w:rsidRPr="00B45AA7">
              <w:rPr>
                <w:rStyle w:val="Hyperlink"/>
                <w:noProof/>
                <w:lang w:val="en-GB"/>
              </w:rPr>
              <w:t>Adding New Wang Tiles to the Set: Second Phase</w:t>
            </w:r>
            <w:r w:rsidR="007505D3">
              <w:rPr>
                <w:noProof/>
                <w:webHidden/>
              </w:rPr>
              <w:tab/>
            </w:r>
            <w:r w:rsidR="007505D3">
              <w:rPr>
                <w:noProof/>
                <w:webHidden/>
              </w:rPr>
              <w:fldChar w:fldCharType="begin"/>
            </w:r>
            <w:r w:rsidR="007505D3">
              <w:rPr>
                <w:noProof/>
                <w:webHidden/>
              </w:rPr>
              <w:instrText xml:space="preserve"> PAGEREF _Toc512512888 \h </w:instrText>
            </w:r>
            <w:r w:rsidR="007505D3">
              <w:rPr>
                <w:noProof/>
                <w:webHidden/>
              </w:rPr>
            </w:r>
            <w:r w:rsidR="007505D3">
              <w:rPr>
                <w:noProof/>
                <w:webHidden/>
              </w:rPr>
              <w:fldChar w:fldCharType="separate"/>
            </w:r>
            <w:r w:rsidR="007505D3">
              <w:rPr>
                <w:noProof/>
                <w:webHidden/>
              </w:rPr>
              <w:t>18</w:t>
            </w:r>
            <w:r w:rsidR="007505D3">
              <w:rPr>
                <w:noProof/>
                <w:webHidden/>
              </w:rPr>
              <w:fldChar w:fldCharType="end"/>
            </w:r>
          </w:hyperlink>
        </w:p>
        <w:p w14:paraId="42498501" w14:textId="1558F852" w:rsidR="007505D3" w:rsidRDefault="00BC6ED4">
          <w:pPr>
            <w:pStyle w:val="TOC2"/>
            <w:tabs>
              <w:tab w:val="right" w:leader="dot" w:pos="9350"/>
            </w:tabs>
            <w:rPr>
              <w:rFonts w:eastAsiaTheme="minorEastAsia"/>
              <w:noProof/>
            </w:rPr>
          </w:pPr>
          <w:hyperlink w:anchor="_Toc512512889" w:history="1">
            <w:r w:rsidR="007505D3" w:rsidRPr="00B45AA7">
              <w:rPr>
                <w:rStyle w:val="Hyperlink"/>
                <w:noProof/>
                <w:lang w:val="en-GB"/>
              </w:rPr>
              <w:t>Second Phase Conclusions</w:t>
            </w:r>
            <w:r w:rsidR="007505D3">
              <w:rPr>
                <w:noProof/>
                <w:webHidden/>
              </w:rPr>
              <w:tab/>
            </w:r>
            <w:r w:rsidR="007505D3">
              <w:rPr>
                <w:noProof/>
                <w:webHidden/>
              </w:rPr>
              <w:fldChar w:fldCharType="begin"/>
            </w:r>
            <w:r w:rsidR="007505D3">
              <w:rPr>
                <w:noProof/>
                <w:webHidden/>
              </w:rPr>
              <w:instrText xml:space="preserve"> PAGEREF _Toc512512889 \h </w:instrText>
            </w:r>
            <w:r w:rsidR="007505D3">
              <w:rPr>
                <w:noProof/>
                <w:webHidden/>
              </w:rPr>
            </w:r>
            <w:r w:rsidR="007505D3">
              <w:rPr>
                <w:noProof/>
                <w:webHidden/>
              </w:rPr>
              <w:fldChar w:fldCharType="separate"/>
            </w:r>
            <w:r w:rsidR="007505D3">
              <w:rPr>
                <w:noProof/>
                <w:webHidden/>
              </w:rPr>
              <w:t>20</w:t>
            </w:r>
            <w:r w:rsidR="007505D3">
              <w:rPr>
                <w:noProof/>
                <w:webHidden/>
              </w:rPr>
              <w:fldChar w:fldCharType="end"/>
            </w:r>
          </w:hyperlink>
        </w:p>
        <w:p w14:paraId="1980576D" w14:textId="7D893793" w:rsidR="007505D3" w:rsidRDefault="00BC6ED4">
          <w:pPr>
            <w:pStyle w:val="TOC1"/>
            <w:tabs>
              <w:tab w:val="right" w:leader="dot" w:pos="9350"/>
            </w:tabs>
            <w:rPr>
              <w:rFonts w:eastAsiaTheme="minorEastAsia"/>
              <w:noProof/>
            </w:rPr>
          </w:pPr>
          <w:hyperlink w:anchor="_Toc512512890" w:history="1">
            <w:r w:rsidR="007505D3" w:rsidRPr="00B45AA7">
              <w:rPr>
                <w:rStyle w:val="Hyperlink"/>
                <w:noProof/>
                <w:lang w:val="en-GB"/>
              </w:rPr>
              <w:t>Phase Three: Balancing the Placement of Zones</w:t>
            </w:r>
            <w:r w:rsidR="007505D3">
              <w:rPr>
                <w:noProof/>
                <w:webHidden/>
              </w:rPr>
              <w:tab/>
            </w:r>
            <w:r w:rsidR="007505D3">
              <w:rPr>
                <w:noProof/>
                <w:webHidden/>
              </w:rPr>
              <w:fldChar w:fldCharType="begin"/>
            </w:r>
            <w:r w:rsidR="007505D3">
              <w:rPr>
                <w:noProof/>
                <w:webHidden/>
              </w:rPr>
              <w:instrText xml:space="preserve"> PAGEREF _Toc512512890 \h </w:instrText>
            </w:r>
            <w:r w:rsidR="007505D3">
              <w:rPr>
                <w:noProof/>
                <w:webHidden/>
              </w:rPr>
            </w:r>
            <w:r w:rsidR="007505D3">
              <w:rPr>
                <w:noProof/>
                <w:webHidden/>
              </w:rPr>
              <w:fldChar w:fldCharType="separate"/>
            </w:r>
            <w:r w:rsidR="007505D3">
              <w:rPr>
                <w:noProof/>
                <w:webHidden/>
              </w:rPr>
              <w:t>21</w:t>
            </w:r>
            <w:r w:rsidR="007505D3">
              <w:rPr>
                <w:noProof/>
                <w:webHidden/>
              </w:rPr>
              <w:fldChar w:fldCharType="end"/>
            </w:r>
          </w:hyperlink>
        </w:p>
        <w:p w14:paraId="6BA69ED3" w14:textId="63F09E63" w:rsidR="007505D3" w:rsidRDefault="00BC6ED4">
          <w:pPr>
            <w:pStyle w:val="TOC2"/>
            <w:tabs>
              <w:tab w:val="right" w:leader="dot" w:pos="9350"/>
            </w:tabs>
            <w:rPr>
              <w:rFonts w:eastAsiaTheme="minorEastAsia"/>
              <w:noProof/>
            </w:rPr>
          </w:pPr>
          <w:hyperlink w:anchor="_Toc512512891" w:history="1">
            <w:r w:rsidR="007505D3" w:rsidRPr="00B45AA7">
              <w:rPr>
                <w:rStyle w:val="Hyperlink"/>
                <w:noProof/>
                <w:lang w:val="en-GB"/>
              </w:rPr>
              <w:t>Considering Zone Defensiveness, Flanking and Dispersion Coefficients</w:t>
            </w:r>
            <w:r w:rsidR="007505D3">
              <w:rPr>
                <w:noProof/>
                <w:webHidden/>
              </w:rPr>
              <w:tab/>
            </w:r>
            <w:r w:rsidR="007505D3">
              <w:rPr>
                <w:noProof/>
                <w:webHidden/>
              </w:rPr>
              <w:fldChar w:fldCharType="begin"/>
            </w:r>
            <w:r w:rsidR="007505D3">
              <w:rPr>
                <w:noProof/>
                <w:webHidden/>
              </w:rPr>
              <w:instrText xml:space="preserve"> PAGEREF _Toc512512891 \h </w:instrText>
            </w:r>
            <w:r w:rsidR="007505D3">
              <w:rPr>
                <w:noProof/>
                <w:webHidden/>
              </w:rPr>
            </w:r>
            <w:r w:rsidR="007505D3">
              <w:rPr>
                <w:noProof/>
                <w:webHidden/>
              </w:rPr>
              <w:fldChar w:fldCharType="separate"/>
            </w:r>
            <w:r w:rsidR="007505D3">
              <w:rPr>
                <w:noProof/>
                <w:webHidden/>
              </w:rPr>
              <w:t>21</w:t>
            </w:r>
            <w:r w:rsidR="007505D3">
              <w:rPr>
                <w:noProof/>
                <w:webHidden/>
              </w:rPr>
              <w:fldChar w:fldCharType="end"/>
            </w:r>
          </w:hyperlink>
        </w:p>
        <w:p w14:paraId="722807A0" w14:textId="57DA021D" w:rsidR="007505D3" w:rsidRDefault="00BC6ED4">
          <w:pPr>
            <w:pStyle w:val="TOC2"/>
            <w:tabs>
              <w:tab w:val="right" w:leader="dot" w:pos="9350"/>
            </w:tabs>
            <w:rPr>
              <w:rFonts w:eastAsiaTheme="minorEastAsia"/>
              <w:noProof/>
            </w:rPr>
          </w:pPr>
          <w:hyperlink w:anchor="_Toc512512892" w:history="1">
            <w:r w:rsidR="007505D3" w:rsidRPr="00B45AA7">
              <w:rPr>
                <w:rStyle w:val="Hyperlink"/>
                <w:noProof/>
                <w:lang w:val="en-GB"/>
              </w:rPr>
              <w:t>Comparison Between the Coefficients of Adjacent Zones</w:t>
            </w:r>
            <w:r w:rsidR="007505D3">
              <w:rPr>
                <w:noProof/>
                <w:webHidden/>
              </w:rPr>
              <w:tab/>
            </w:r>
            <w:r w:rsidR="007505D3">
              <w:rPr>
                <w:noProof/>
                <w:webHidden/>
              </w:rPr>
              <w:fldChar w:fldCharType="begin"/>
            </w:r>
            <w:r w:rsidR="007505D3">
              <w:rPr>
                <w:noProof/>
                <w:webHidden/>
              </w:rPr>
              <w:instrText xml:space="preserve"> PAGEREF _Toc512512892 \h </w:instrText>
            </w:r>
            <w:r w:rsidR="007505D3">
              <w:rPr>
                <w:noProof/>
                <w:webHidden/>
              </w:rPr>
            </w:r>
            <w:r w:rsidR="007505D3">
              <w:rPr>
                <w:noProof/>
                <w:webHidden/>
              </w:rPr>
              <w:fldChar w:fldCharType="separate"/>
            </w:r>
            <w:r w:rsidR="007505D3">
              <w:rPr>
                <w:noProof/>
                <w:webHidden/>
              </w:rPr>
              <w:t>21</w:t>
            </w:r>
            <w:r w:rsidR="007505D3">
              <w:rPr>
                <w:noProof/>
                <w:webHidden/>
              </w:rPr>
              <w:fldChar w:fldCharType="end"/>
            </w:r>
          </w:hyperlink>
        </w:p>
        <w:p w14:paraId="04B97273" w14:textId="7ED16F2D" w:rsidR="007505D3" w:rsidRDefault="00BC6ED4">
          <w:pPr>
            <w:pStyle w:val="TOC1"/>
            <w:tabs>
              <w:tab w:val="right" w:leader="dot" w:pos="9350"/>
            </w:tabs>
            <w:rPr>
              <w:rFonts w:eastAsiaTheme="minorEastAsia"/>
              <w:noProof/>
            </w:rPr>
          </w:pPr>
          <w:hyperlink w:anchor="_Toc512512893" w:history="1">
            <w:r w:rsidR="007505D3" w:rsidRPr="00B45AA7">
              <w:rPr>
                <w:rStyle w:val="Hyperlink"/>
                <w:noProof/>
                <w:lang w:val="en-GB"/>
              </w:rPr>
              <w:t>Software Development Analysis of Classes for the Method Detailed In: ‘Procedural Generation of Balanced Levels for a 3D Paintball Game’</w:t>
            </w:r>
            <w:r w:rsidR="007505D3">
              <w:rPr>
                <w:noProof/>
                <w:webHidden/>
              </w:rPr>
              <w:tab/>
            </w:r>
            <w:r w:rsidR="007505D3">
              <w:rPr>
                <w:noProof/>
                <w:webHidden/>
              </w:rPr>
              <w:fldChar w:fldCharType="begin"/>
            </w:r>
            <w:r w:rsidR="007505D3">
              <w:rPr>
                <w:noProof/>
                <w:webHidden/>
              </w:rPr>
              <w:instrText xml:space="preserve"> PAGEREF _Toc512512893 \h </w:instrText>
            </w:r>
            <w:r w:rsidR="007505D3">
              <w:rPr>
                <w:noProof/>
                <w:webHidden/>
              </w:rPr>
            </w:r>
            <w:r w:rsidR="007505D3">
              <w:rPr>
                <w:noProof/>
                <w:webHidden/>
              </w:rPr>
              <w:fldChar w:fldCharType="separate"/>
            </w:r>
            <w:r w:rsidR="007505D3">
              <w:rPr>
                <w:noProof/>
                <w:webHidden/>
              </w:rPr>
              <w:t>23</w:t>
            </w:r>
            <w:r w:rsidR="007505D3">
              <w:rPr>
                <w:noProof/>
                <w:webHidden/>
              </w:rPr>
              <w:fldChar w:fldCharType="end"/>
            </w:r>
          </w:hyperlink>
        </w:p>
        <w:p w14:paraId="596859DA" w14:textId="04BD752F" w:rsidR="007505D3" w:rsidRDefault="00BC6ED4">
          <w:pPr>
            <w:pStyle w:val="TOC1"/>
            <w:tabs>
              <w:tab w:val="right" w:leader="dot" w:pos="9350"/>
            </w:tabs>
            <w:rPr>
              <w:rFonts w:eastAsiaTheme="minorEastAsia"/>
              <w:noProof/>
            </w:rPr>
          </w:pPr>
          <w:hyperlink w:anchor="_Toc512512894" w:history="1">
            <w:r w:rsidR="007505D3" w:rsidRPr="00B45AA7">
              <w:rPr>
                <w:rStyle w:val="Hyperlink"/>
                <w:noProof/>
                <w:lang w:val="en-GB"/>
              </w:rPr>
              <w:t>Appendix A: Code Snippets</w:t>
            </w:r>
            <w:r w:rsidR="007505D3">
              <w:rPr>
                <w:noProof/>
                <w:webHidden/>
              </w:rPr>
              <w:tab/>
            </w:r>
            <w:r w:rsidR="007505D3">
              <w:rPr>
                <w:noProof/>
                <w:webHidden/>
              </w:rPr>
              <w:fldChar w:fldCharType="begin"/>
            </w:r>
            <w:r w:rsidR="007505D3">
              <w:rPr>
                <w:noProof/>
                <w:webHidden/>
              </w:rPr>
              <w:instrText xml:space="preserve"> PAGEREF _Toc512512894 \h </w:instrText>
            </w:r>
            <w:r w:rsidR="007505D3">
              <w:rPr>
                <w:noProof/>
                <w:webHidden/>
              </w:rPr>
            </w:r>
            <w:r w:rsidR="007505D3">
              <w:rPr>
                <w:noProof/>
                <w:webHidden/>
              </w:rPr>
              <w:fldChar w:fldCharType="separate"/>
            </w:r>
            <w:r w:rsidR="007505D3">
              <w:rPr>
                <w:noProof/>
                <w:webHidden/>
              </w:rPr>
              <w:t>24</w:t>
            </w:r>
            <w:r w:rsidR="007505D3">
              <w:rPr>
                <w:noProof/>
                <w:webHidden/>
              </w:rPr>
              <w:fldChar w:fldCharType="end"/>
            </w:r>
          </w:hyperlink>
        </w:p>
        <w:p w14:paraId="134BE341" w14:textId="655AB2FA" w:rsidR="007505D3" w:rsidRDefault="00BC6ED4">
          <w:pPr>
            <w:pStyle w:val="TOC1"/>
            <w:tabs>
              <w:tab w:val="right" w:leader="dot" w:pos="9350"/>
            </w:tabs>
            <w:rPr>
              <w:rFonts w:eastAsiaTheme="minorEastAsia"/>
              <w:noProof/>
            </w:rPr>
          </w:pPr>
          <w:hyperlink w:anchor="_Toc512512895" w:history="1">
            <w:r w:rsidR="007505D3" w:rsidRPr="00B45AA7">
              <w:rPr>
                <w:rStyle w:val="Hyperlink"/>
                <w:noProof/>
                <w:lang w:val="en-GB"/>
              </w:rPr>
              <w:t>Appendix B: Past Coefficient Descriptions/Example Usage</w:t>
            </w:r>
            <w:r w:rsidR="007505D3">
              <w:rPr>
                <w:noProof/>
                <w:webHidden/>
              </w:rPr>
              <w:tab/>
            </w:r>
            <w:r w:rsidR="007505D3">
              <w:rPr>
                <w:noProof/>
                <w:webHidden/>
              </w:rPr>
              <w:fldChar w:fldCharType="begin"/>
            </w:r>
            <w:r w:rsidR="007505D3">
              <w:rPr>
                <w:noProof/>
                <w:webHidden/>
              </w:rPr>
              <w:instrText xml:space="preserve"> PAGEREF _Toc512512895 \h </w:instrText>
            </w:r>
            <w:r w:rsidR="007505D3">
              <w:rPr>
                <w:noProof/>
                <w:webHidden/>
              </w:rPr>
            </w:r>
            <w:r w:rsidR="007505D3">
              <w:rPr>
                <w:noProof/>
                <w:webHidden/>
              </w:rPr>
              <w:fldChar w:fldCharType="separate"/>
            </w:r>
            <w:r w:rsidR="007505D3">
              <w:rPr>
                <w:noProof/>
                <w:webHidden/>
              </w:rPr>
              <w:t>32</w:t>
            </w:r>
            <w:r w:rsidR="007505D3">
              <w:rPr>
                <w:noProof/>
                <w:webHidden/>
              </w:rPr>
              <w:fldChar w:fldCharType="end"/>
            </w:r>
          </w:hyperlink>
        </w:p>
        <w:p w14:paraId="6159ED08" w14:textId="547E432E" w:rsidR="007505D3" w:rsidRDefault="00BC6ED4">
          <w:pPr>
            <w:pStyle w:val="TOC1"/>
            <w:tabs>
              <w:tab w:val="right" w:leader="dot" w:pos="9350"/>
            </w:tabs>
            <w:rPr>
              <w:rFonts w:eastAsiaTheme="minorEastAsia"/>
              <w:noProof/>
            </w:rPr>
          </w:pPr>
          <w:hyperlink w:anchor="_Toc512512896" w:history="1">
            <w:r w:rsidR="007505D3" w:rsidRPr="00B45AA7">
              <w:rPr>
                <w:rStyle w:val="Hyperlink"/>
                <w:noProof/>
                <w:lang w:val="en-GB"/>
              </w:rPr>
              <w:t>Bibliography</w:t>
            </w:r>
            <w:r w:rsidR="007505D3">
              <w:rPr>
                <w:noProof/>
                <w:webHidden/>
              </w:rPr>
              <w:tab/>
            </w:r>
            <w:r w:rsidR="007505D3">
              <w:rPr>
                <w:noProof/>
                <w:webHidden/>
              </w:rPr>
              <w:fldChar w:fldCharType="begin"/>
            </w:r>
            <w:r w:rsidR="007505D3">
              <w:rPr>
                <w:noProof/>
                <w:webHidden/>
              </w:rPr>
              <w:instrText xml:space="preserve"> PAGEREF _Toc512512896 \h </w:instrText>
            </w:r>
            <w:r w:rsidR="007505D3">
              <w:rPr>
                <w:noProof/>
                <w:webHidden/>
              </w:rPr>
            </w:r>
            <w:r w:rsidR="007505D3">
              <w:rPr>
                <w:noProof/>
                <w:webHidden/>
              </w:rPr>
              <w:fldChar w:fldCharType="separate"/>
            </w:r>
            <w:r w:rsidR="007505D3">
              <w:rPr>
                <w:noProof/>
                <w:webHidden/>
              </w:rPr>
              <w:t>35</w:t>
            </w:r>
            <w:r w:rsidR="007505D3">
              <w:rPr>
                <w:noProof/>
                <w:webHidden/>
              </w:rPr>
              <w:fldChar w:fldCharType="end"/>
            </w:r>
          </w:hyperlink>
        </w:p>
        <w:p w14:paraId="51E7437E" w14:textId="511FCA32" w:rsidR="007505D3" w:rsidRDefault="00BC6ED4">
          <w:pPr>
            <w:pStyle w:val="TOC1"/>
            <w:tabs>
              <w:tab w:val="right" w:leader="dot" w:pos="9350"/>
            </w:tabs>
            <w:rPr>
              <w:rFonts w:eastAsiaTheme="minorEastAsia"/>
              <w:noProof/>
            </w:rPr>
          </w:pPr>
          <w:hyperlink w:anchor="_Toc512512897" w:history="1">
            <w:r w:rsidR="007505D3" w:rsidRPr="00B45AA7">
              <w:rPr>
                <w:rStyle w:val="Hyperlink"/>
                <w:noProof/>
                <w:lang w:val="en-GB"/>
              </w:rPr>
              <w:t>References</w:t>
            </w:r>
            <w:r w:rsidR="007505D3">
              <w:rPr>
                <w:noProof/>
                <w:webHidden/>
              </w:rPr>
              <w:tab/>
            </w:r>
            <w:r w:rsidR="007505D3">
              <w:rPr>
                <w:noProof/>
                <w:webHidden/>
              </w:rPr>
              <w:fldChar w:fldCharType="begin"/>
            </w:r>
            <w:r w:rsidR="007505D3">
              <w:rPr>
                <w:noProof/>
                <w:webHidden/>
              </w:rPr>
              <w:instrText xml:space="preserve"> PAGEREF _Toc512512897 \h </w:instrText>
            </w:r>
            <w:r w:rsidR="007505D3">
              <w:rPr>
                <w:noProof/>
                <w:webHidden/>
              </w:rPr>
            </w:r>
            <w:r w:rsidR="007505D3">
              <w:rPr>
                <w:noProof/>
                <w:webHidden/>
              </w:rPr>
              <w:fldChar w:fldCharType="separate"/>
            </w:r>
            <w:r w:rsidR="007505D3">
              <w:rPr>
                <w:noProof/>
                <w:webHidden/>
              </w:rPr>
              <w:t>36</w:t>
            </w:r>
            <w:r w:rsidR="007505D3">
              <w:rPr>
                <w:noProof/>
                <w:webHidden/>
              </w:rPr>
              <w:fldChar w:fldCharType="end"/>
            </w:r>
          </w:hyperlink>
        </w:p>
        <w:p w14:paraId="32F7B0DC" w14:textId="5AA24A0E" w:rsidR="00155618" w:rsidRPr="0040754F" w:rsidRDefault="0039192A">
          <w:pPr>
            <w:rPr>
              <w:lang w:val="en-GB"/>
            </w:rPr>
          </w:pPr>
          <w:r w:rsidRPr="0040754F">
            <w:rPr>
              <w:b/>
              <w:bCs/>
              <w:noProof/>
              <w:lang w:val="en-GB"/>
            </w:rPr>
            <w:fldChar w:fldCharType="end"/>
          </w:r>
        </w:p>
      </w:sdtContent>
    </w:sdt>
    <w:p w14:paraId="0A9C3881" w14:textId="2AEAD7B6" w:rsidR="00155618" w:rsidRPr="0040754F" w:rsidRDefault="00155618">
      <w:pPr>
        <w:rPr>
          <w:lang w:val="en-GB"/>
        </w:rPr>
      </w:pPr>
      <w:r w:rsidRPr="0040754F">
        <w:rPr>
          <w:lang w:val="en-GB"/>
        </w:rPr>
        <w:br w:type="page"/>
      </w:r>
    </w:p>
    <w:p w14:paraId="329FDBE2" w14:textId="77777777" w:rsidR="00A50092" w:rsidRPr="0040754F" w:rsidRDefault="00A50092" w:rsidP="00A50092">
      <w:pPr>
        <w:pStyle w:val="Heading1"/>
        <w:rPr>
          <w:lang w:val="en-GB"/>
        </w:rPr>
      </w:pPr>
      <w:bookmarkStart w:id="0" w:name="_Toc512512875"/>
      <w:r w:rsidRPr="0040754F">
        <w:rPr>
          <w:lang w:val="en-GB"/>
        </w:rPr>
        <w:lastRenderedPageBreak/>
        <w:t>Considered Methods for Balancing the Space Filling Algorithm</w:t>
      </w:r>
      <w:bookmarkEnd w:id="0"/>
    </w:p>
    <w:p w14:paraId="39C349A4" w14:textId="3DC570ED" w:rsidR="00A50092" w:rsidRPr="0040754F" w:rsidRDefault="00A50092" w:rsidP="00A50092">
      <w:pPr>
        <w:rPr>
          <w:rFonts w:cstheme="minorHAnsi"/>
          <w:lang w:val="en-GB"/>
        </w:rPr>
      </w:pPr>
      <w:r w:rsidRPr="0040754F">
        <w:rPr>
          <w:rFonts w:cstheme="minorHAnsi"/>
          <w:lang w:val="en-GB"/>
        </w:rPr>
        <w:t>First</w:t>
      </w:r>
      <w:r w:rsidR="00FF4E49">
        <w:rPr>
          <w:rFonts w:cstheme="minorHAnsi"/>
          <w:lang w:val="en-GB"/>
        </w:rPr>
        <w:t>ly</w:t>
      </w:r>
      <w:r w:rsidRPr="0040754F">
        <w:rPr>
          <w:rFonts w:cstheme="minorHAnsi"/>
          <w:lang w:val="en-GB"/>
        </w:rPr>
        <w:t>,</w:t>
      </w:r>
      <w:r w:rsidR="00FF4E49">
        <w:rPr>
          <w:rFonts w:cstheme="minorHAnsi"/>
          <w:lang w:val="en-GB"/>
        </w:rPr>
        <w:t xml:space="preserve"> </w:t>
      </w:r>
      <w:r w:rsidR="002F1FF9">
        <w:rPr>
          <w:rFonts w:cstheme="minorHAnsi"/>
          <w:lang w:val="en-GB"/>
        </w:rPr>
        <w:t xml:space="preserve">by </w:t>
      </w:r>
      <w:r w:rsidRPr="0040754F">
        <w:rPr>
          <w:rFonts w:cstheme="minorHAnsi"/>
          <w:lang w:val="en-GB"/>
        </w:rPr>
        <w:t>looking at a paper entitled ‘Procedural Generation of Balanced Levels for a 3D Paintball Game’</w:t>
      </w:r>
      <w:r w:rsidR="002F1FF9">
        <w:rPr>
          <w:rFonts w:cstheme="minorHAnsi"/>
          <w:lang w:val="en-GB"/>
        </w:rPr>
        <w:t>,</w:t>
      </w:r>
      <w:r w:rsidRPr="0040754F">
        <w:rPr>
          <w:rFonts w:cstheme="minorHAnsi"/>
          <w:lang w:val="en-GB"/>
        </w:rPr>
        <w:t xml:space="preserve"> </w:t>
      </w:r>
      <w:r w:rsidR="002F1FF9">
        <w:rPr>
          <w:lang w:val="en-GB"/>
        </w:rPr>
        <w:t xml:space="preserve">I was able to </w:t>
      </w:r>
      <w:r w:rsidR="00A623CD">
        <w:rPr>
          <w:lang w:val="en-GB"/>
        </w:rPr>
        <w:t>determine that</w:t>
      </w:r>
      <w:r w:rsidR="002F1FF9">
        <w:rPr>
          <w:lang w:val="en-GB"/>
        </w:rPr>
        <w:t xml:space="preserve"> the coefficients for Defensiveness, Flanking and Dispersion, were key factors, that the system used, as described in the paper.</w:t>
      </w:r>
      <w:r w:rsidR="002F1FF9" w:rsidRPr="0040754F">
        <w:rPr>
          <w:rStyle w:val="SubtleReference"/>
          <w:lang w:val="en-GB"/>
        </w:rPr>
        <w:t xml:space="preserve"> </w:t>
      </w:r>
      <w:r w:rsidRPr="0040754F">
        <w:rPr>
          <w:rStyle w:val="SubtleReference"/>
          <w:lang w:val="en-GB"/>
        </w:rPr>
        <w:t>(Raul Lara-Cabrera et al, 2017)</w:t>
      </w:r>
    </w:p>
    <w:p w14:paraId="092710FE" w14:textId="243C229C" w:rsidR="00A50092" w:rsidRPr="008D411E" w:rsidRDefault="008D411E" w:rsidP="00A50092">
      <w:pPr>
        <w:rPr>
          <w:lang w:val="en-GB"/>
        </w:rPr>
      </w:pPr>
      <w:r>
        <w:rPr>
          <w:lang w:val="en-GB"/>
        </w:rPr>
        <w:t xml:space="preserve">These coefficients will be used for balancing the placement of Zones, within the level-generation area as defined by the User. </w:t>
      </w:r>
      <w:r w:rsidRPr="0040754F">
        <w:rPr>
          <w:rStyle w:val="SubtleReference"/>
          <w:lang w:val="en-GB"/>
        </w:rPr>
        <w:t>(Raul Lara-Cabrera et al, 2017)</w:t>
      </w:r>
    </w:p>
    <w:p w14:paraId="3AC383B7" w14:textId="43E45EED" w:rsidR="00A50092" w:rsidRPr="0040754F" w:rsidRDefault="00A50092" w:rsidP="008D411E">
      <w:pPr>
        <w:rPr>
          <w:lang w:val="en-GB"/>
        </w:rPr>
      </w:pPr>
      <w:r w:rsidRPr="0040754F">
        <w:rPr>
          <w:lang w:val="en-GB"/>
        </w:rPr>
        <w:t xml:space="preserve">For the </w:t>
      </w:r>
      <w:r w:rsidR="008D411E">
        <w:rPr>
          <w:lang w:val="en-GB"/>
        </w:rPr>
        <w:t>D</w:t>
      </w:r>
      <w:r w:rsidRPr="0040754F">
        <w:rPr>
          <w:lang w:val="en-GB"/>
        </w:rPr>
        <w:t xml:space="preserve">efensiveness </w:t>
      </w:r>
      <w:r w:rsidR="00855771">
        <w:rPr>
          <w:lang w:val="en-GB"/>
        </w:rPr>
        <w:t>Coefficient</w:t>
      </w:r>
      <w:r w:rsidRPr="0040754F">
        <w:rPr>
          <w:lang w:val="en-GB"/>
        </w:rPr>
        <w:t>,</w:t>
      </w:r>
      <w:r w:rsidR="00D5678F" w:rsidRPr="0040754F">
        <w:rPr>
          <w:lang w:val="en-GB"/>
        </w:rPr>
        <w:t xml:space="preserve"> d</w:t>
      </w:r>
      <w:r w:rsidR="00D5678F" w:rsidRPr="0040754F">
        <w:rPr>
          <w:vertAlign w:val="subscript"/>
          <w:lang w:val="en-GB"/>
        </w:rPr>
        <w:t>i</w:t>
      </w:r>
      <w:r w:rsidR="00A32E5C" w:rsidRPr="0040754F">
        <w:rPr>
          <w:lang w:val="en-GB"/>
        </w:rPr>
        <w:t xml:space="preserve">, </w:t>
      </w:r>
      <w:r w:rsidRPr="0040754F">
        <w:rPr>
          <w:lang w:val="en-GB"/>
        </w:rPr>
        <w:t>the following equation is used:</w:t>
      </w:r>
    </w:p>
    <w:p w14:paraId="79A0DA18" w14:textId="6F33CC94" w:rsidR="00A50092" w:rsidRPr="0040754F" w:rsidRDefault="00BC6ED4"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d>
          <m:dPr>
            <m:ctrlPr>
              <w:rPr>
                <w:rFonts w:ascii="Cambria Math" w:hAnsi="Cambria Math"/>
                <w:i/>
                <w:sz w:val="24"/>
                <w:lang w:val="en-GB"/>
              </w:rPr>
            </m:ctrlPr>
          </m:dPr>
          <m:e>
            <m:r>
              <w:rPr>
                <w:rFonts w:ascii="Cambria Math" w:hAnsi="Cambria Math"/>
                <w:sz w:val="24"/>
                <w:lang w:val="en-GB"/>
              </w:rPr>
              <m:t>Edit</m:t>
            </m:r>
          </m:e>
        </m:d>
        <m:r>
          <w:rPr>
            <w:rFonts w:ascii="Cambria Math" w:hAnsi="Cambria Math"/>
            <w:sz w:val="24"/>
            <w:lang w:val="en-GB"/>
          </w:rPr>
          <m:t>+TotalZoneObjectArea</m:t>
        </m:r>
      </m:oMath>
      <w:r w:rsidR="00A50092" w:rsidRPr="0040754F">
        <w:rPr>
          <w:rFonts w:eastAsiaTheme="minorEastAsia"/>
          <w:sz w:val="24"/>
          <w:lang w:val="en-GB"/>
        </w:rPr>
        <w:t xml:space="preserve">  </w:t>
      </w:r>
      <w:r w:rsidR="00A50092" w:rsidRPr="0040754F">
        <w:rPr>
          <w:rStyle w:val="SubtleReference"/>
          <w:lang w:val="en-GB"/>
        </w:rPr>
        <w:t>(Raul Lara-Cabrera et al, 2017)</w:t>
      </w:r>
    </w:p>
    <w:p w14:paraId="2ADBCA06" w14:textId="72EFD779" w:rsidR="00A50092" w:rsidRPr="0040754F" w:rsidRDefault="00A50092" w:rsidP="00A50092">
      <w:pPr>
        <w:rPr>
          <w:lang w:val="en-GB"/>
        </w:rPr>
      </w:pPr>
      <w:r w:rsidRPr="0040754F">
        <w:rPr>
          <w:lang w:val="en-GB"/>
        </w:rPr>
        <w:t xml:space="preserve">Where the density of </w:t>
      </w:r>
      <w:r w:rsidR="00391FFC" w:rsidRPr="0040754F">
        <w:rPr>
          <w:lang w:val="en-GB"/>
        </w:rPr>
        <w:t>objects</w:t>
      </w:r>
      <w:r w:rsidRPr="0040754F">
        <w:rPr>
          <w:lang w:val="en-GB"/>
        </w:rPr>
        <w:t xml:space="preserve"> </w:t>
      </w:r>
      <w:r w:rsidR="00391FFC" w:rsidRPr="0040754F">
        <w:rPr>
          <w:lang w:val="en-GB"/>
        </w:rPr>
        <w:t>in</w:t>
      </w:r>
      <w:r w:rsidRPr="0040754F">
        <w:rPr>
          <w:lang w:val="en-GB"/>
        </w:rPr>
        <w:t xml:space="preserve"> that zone (Density</w:t>
      </w:r>
      <w:r w:rsidRPr="0040754F">
        <w:rPr>
          <w:vertAlign w:val="subscript"/>
          <w:lang w:val="en-GB"/>
        </w:rPr>
        <w:t>i</w:t>
      </w:r>
      <w:r w:rsidRPr="0040754F">
        <w:rPr>
          <w:lang w:val="en-GB"/>
        </w:rPr>
        <w:t>), is calculated with the following equation:</w:t>
      </w:r>
    </w:p>
    <w:p w14:paraId="4CE21308" w14:textId="1D94C3D2" w:rsidR="00A50092" w:rsidRPr="0040754F" w:rsidRDefault="00BC6ED4"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 xml:space="preserve">  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sidRPr="0040754F">
        <w:rPr>
          <w:rFonts w:eastAsiaTheme="minorEastAsia"/>
          <w:lang w:val="en-GB"/>
        </w:rPr>
        <w:t xml:space="preserve">  </w:t>
      </w:r>
      <w:r w:rsidR="00A50092" w:rsidRPr="0040754F">
        <w:rPr>
          <w:rStyle w:val="SubtleReference"/>
          <w:lang w:val="en-GB"/>
        </w:rPr>
        <w:t>(Raul Lara-Cabrera et al, 2017)</w:t>
      </w:r>
    </w:p>
    <w:p w14:paraId="4DB9F659" w14:textId="77777777" w:rsidR="008D411E" w:rsidRDefault="00A50092" w:rsidP="00A50092">
      <w:pPr>
        <w:rPr>
          <w:rFonts w:cstheme="minorHAnsi"/>
          <w:lang w:val="en-GB"/>
        </w:rPr>
      </w:pPr>
      <w:r w:rsidRPr="0040754F">
        <w:rPr>
          <w:lang w:val="en-GB"/>
        </w:rPr>
        <w:t xml:space="preserve">With </w:t>
      </w:r>
      <w:r w:rsidRPr="0040754F">
        <w:rPr>
          <w:rFonts w:cstheme="minorHAnsi"/>
          <w:lang w:val="en-GB"/>
        </w:rPr>
        <w:t>δ</w:t>
      </w:r>
      <w:r w:rsidRPr="0040754F">
        <w:rPr>
          <w:vertAlign w:val="subscript"/>
          <w:lang w:val="en-GB"/>
        </w:rPr>
        <w:t>i</w:t>
      </w:r>
      <w:r w:rsidRPr="0040754F">
        <w:rPr>
          <w:lang w:val="en-GB"/>
        </w:rPr>
        <w:t xml:space="preserve"> equating to the object </w:t>
      </w:r>
      <w:r w:rsidR="008A6EE9">
        <w:rPr>
          <w:lang w:val="en-GB"/>
        </w:rPr>
        <w:t>count</w:t>
      </w:r>
      <w:r w:rsidRPr="0040754F">
        <w:rPr>
          <w:lang w:val="en-GB"/>
        </w:rPr>
        <w:t xml:space="preserve"> of zone i and </w:t>
      </w:r>
      <w:r w:rsidRPr="0040754F">
        <w:rPr>
          <w:rFonts w:cstheme="minorHAnsi"/>
          <w:lang w:val="en-GB"/>
        </w:rPr>
        <w:t>δ</w:t>
      </w:r>
      <w:r w:rsidRPr="0040754F">
        <w:rPr>
          <w:rFonts w:cstheme="minorHAnsi"/>
          <w:vertAlign w:val="subscript"/>
          <w:lang w:val="en-GB"/>
        </w:rPr>
        <w:t>MAX</w:t>
      </w:r>
      <w:r w:rsidRPr="0040754F">
        <w:rPr>
          <w:rFonts w:cstheme="minorHAnsi"/>
          <w:lang w:val="en-GB"/>
        </w:rPr>
        <w:t xml:space="preserve"> equating to the highest </w:t>
      </w:r>
      <w:r w:rsidR="008A6EE9">
        <w:rPr>
          <w:rFonts w:cstheme="minorHAnsi"/>
          <w:lang w:val="en-GB"/>
        </w:rPr>
        <w:t>object count</w:t>
      </w:r>
      <w:r w:rsidRPr="0040754F">
        <w:rPr>
          <w:rFonts w:cstheme="minorHAnsi"/>
          <w:lang w:val="en-GB"/>
        </w:rPr>
        <w:t xml:space="preserve">. </w:t>
      </w:r>
      <w:r w:rsidR="00520BF6" w:rsidRPr="0040754F">
        <w:rPr>
          <w:rFonts w:cstheme="minorHAnsi"/>
          <w:lang w:val="en-GB"/>
        </w:rPr>
        <w:t>For example</w:t>
      </w:r>
      <w:r w:rsidR="00BF5564" w:rsidRPr="0040754F">
        <w:rPr>
          <w:rFonts w:cstheme="minorHAnsi"/>
          <w:lang w:val="en-GB"/>
        </w:rPr>
        <w:t>, in the Level-Generator, δ</w:t>
      </w:r>
      <w:r w:rsidR="00BF5564" w:rsidRPr="0040754F">
        <w:rPr>
          <w:rFonts w:cstheme="minorHAnsi"/>
          <w:vertAlign w:val="subscript"/>
          <w:lang w:val="en-GB"/>
        </w:rPr>
        <w:t xml:space="preserve">MAX </w:t>
      </w:r>
      <w:r w:rsidR="00BF5564" w:rsidRPr="0040754F">
        <w:rPr>
          <w:rFonts w:cstheme="minorHAnsi"/>
          <w:lang w:val="en-GB"/>
        </w:rPr>
        <w:t>= 5 (as there are at most, 5 objects in a Zone), then for a given zone (i), there are 2 objects in that zone, so</w:t>
      </w:r>
      <w:r w:rsidR="008D411E">
        <w:rPr>
          <w:rFonts w:cstheme="minorHAnsi"/>
          <w:lang w:val="en-GB"/>
        </w:rPr>
        <w:t>:</w:t>
      </w:r>
    </w:p>
    <w:p w14:paraId="1801055B" w14:textId="722C9463" w:rsidR="00A50092" w:rsidRDefault="00BC6ED4" w:rsidP="00A50092">
      <w:pPr>
        <w:rPr>
          <w:rFonts w:eastAsiaTheme="minorEastAsia" w:cstheme="minorHAnsi"/>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oMath>
      <w:r w:rsidR="00BF5564" w:rsidRPr="0040754F">
        <w:rPr>
          <w:rFonts w:eastAsiaTheme="minorEastAsia" w:cstheme="minorHAnsi"/>
          <w:lang w:val="en-GB"/>
        </w:rPr>
        <w:t>.</w:t>
      </w:r>
    </w:p>
    <w:p w14:paraId="451745EB" w14:textId="77777777" w:rsidR="00FB519E" w:rsidRPr="008A6EE9" w:rsidRDefault="00FB519E" w:rsidP="00FB519E">
      <w:pPr>
        <w:rPr>
          <w:rFonts w:eastAsiaTheme="minorEastAsia"/>
          <w:lang w:val="en-GB"/>
        </w:rPr>
      </w:pPr>
      <w:r>
        <w:rPr>
          <w:lang w:val="en-GB"/>
        </w:rPr>
        <w:t xml:space="preserve">For the TotalZoneObjectArea, this is simply the sum of each object’s X-Scale value, multiplied by its Y-Scale value: </w:t>
      </w:r>
    </w:p>
    <w:p w14:paraId="28E22642" w14:textId="6F91778E" w:rsidR="00FB519E" w:rsidRDefault="00FB519E" w:rsidP="00FB519E">
      <w:pPr>
        <w:rPr>
          <w:rFonts w:eastAsiaTheme="minorEastAsia"/>
          <w:lang w:val="en-GB"/>
        </w:rPr>
      </w:pPr>
      <m:oMath>
        <m:r>
          <w:rPr>
            <w:rFonts w:ascii="Cambria Math" w:hAnsi="Cambria Math"/>
            <w:lang w:val="en-GB"/>
          </w:rPr>
          <m:t xml:space="preserve">TotalZoneObjectArea=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ZoneObjectCount</m:t>
            </m:r>
          </m:sup>
        </m:sSubSup>
        <m:r>
          <w:rPr>
            <w:rFonts w:ascii="Cambria Math" w:hAnsi="Cambria Math"/>
            <w:lang w:val="en-GB"/>
          </w:rPr>
          <m:t>(</m:t>
        </m:r>
        <m:sSub>
          <m:sSubPr>
            <m:ctrlPr>
              <w:rPr>
                <w:rFonts w:ascii="Cambria Math" w:hAnsi="Cambria Math"/>
                <w:i/>
                <w:lang w:val="en-GB"/>
              </w:rPr>
            </m:ctrlPr>
          </m:sSubPr>
          <m:e>
            <m:r>
              <w:rPr>
                <w:rFonts w:ascii="Cambria Math" w:hAnsi="Cambria Math"/>
                <w:lang w:val="en-GB"/>
              </w:rPr>
              <m:t>Scale</m:t>
            </m:r>
          </m:e>
          <m:sub>
            <m:r>
              <w:rPr>
                <w:rFonts w:ascii="Cambria Math" w:hAnsi="Cambria Math"/>
                <w:lang w:val="en-GB"/>
              </w:rPr>
              <m:t>X</m:t>
            </m:r>
          </m:sub>
        </m:sSub>
        <m:sSub>
          <m:sSubPr>
            <m:ctrlPr>
              <w:rPr>
                <w:rFonts w:ascii="Cambria Math" w:hAnsi="Cambria Math"/>
                <w:i/>
                <w:lang w:val="en-GB"/>
              </w:rPr>
            </m:ctrlPr>
          </m:sSubPr>
          <m:e>
            <m:r>
              <w:rPr>
                <w:rFonts w:ascii="Cambria Math" w:hAnsi="Cambria Math"/>
                <w:lang w:val="en-GB"/>
              </w:rPr>
              <m:t>Scale</m:t>
            </m:r>
          </m:e>
          <m:sub>
            <m:r>
              <w:rPr>
                <w:rFonts w:ascii="Cambria Math" w:hAnsi="Cambria Math"/>
                <w:lang w:val="en-GB"/>
              </w:rPr>
              <m:t>Y</m:t>
            </m:r>
          </m:sub>
        </m:sSub>
        <m:r>
          <w:rPr>
            <w:rFonts w:ascii="Cambria Math" w:hAnsi="Cambria Math"/>
            <w:lang w:val="en-GB"/>
          </w:rPr>
          <m:t>)</m:t>
        </m:r>
      </m:oMath>
      <w:r>
        <w:rPr>
          <w:rFonts w:eastAsiaTheme="minorEastAsia"/>
          <w:lang w:val="en-GB"/>
        </w:rPr>
        <w:t>. Where ZoneObjectCount is the number of objects (components) present in the Zone, Scale</w:t>
      </w:r>
      <w:r>
        <w:rPr>
          <w:rFonts w:eastAsiaTheme="minorEastAsia"/>
          <w:vertAlign w:val="subscript"/>
          <w:lang w:val="en-GB"/>
        </w:rPr>
        <w:t>X</w:t>
      </w:r>
      <w:r>
        <w:rPr>
          <w:rFonts w:eastAsiaTheme="minorEastAsia"/>
          <w:lang w:val="en-GB"/>
        </w:rPr>
        <w:t xml:space="preserve"> is the X-Scale of object-j in the Zone and Scale</w:t>
      </w:r>
      <w:r>
        <w:rPr>
          <w:rFonts w:eastAsiaTheme="minorEastAsia"/>
          <w:vertAlign w:val="subscript"/>
          <w:lang w:val="en-GB"/>
        </w:rPr>
        <w:t>Y</w:t>
      </w:r>
      <w:r>
        <w:rPr>
          <w:rFonts w:eastAsiaTheme="minorEastAsia"/>
          <w:lang w:val="en-GB"/>
        </w:rPr>
        <w:t xml:space="preserve"> is the Y-Scale of object-j in the Zone. Following through with Zone i having two objects (one with an X-Scale value of 1 and a Y-Scale value of 0.1. Whilst the other has an X-Scale value of 0.1 and a Y-Scale value of 0.9): </w:t>
      </w:r>
    </w:p>
    <w:p w14:paraId="188F1B4E" w14:textId="2FFBD2BD" w:rsidR="00FB519E" w:rsidRPr="00FB519E" w:rsidRDefault="00FB519E" w:rsidP="00A50092">
      <w:pPr>
        <w:rPr>
          <w:lang w:val="en-GB"/>
        </w:rPr>
      </w:pPr>
      <m:oMath>
        <m:r>
          <w:rPr>
            <w:rFonts w:ascii="Cambria Math" w:hAnsi="Cambria Math"/>
            <w:lang w:val="en-GB"/>
          </w:rPr>
          <m:t xml:space="preserve">TotalZoneObjectArea=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d>
          <m:dPr>
            <m:ctrlPr>
              <w:rPr>
                <w:rFonts w:ascii="Cambria Math" w:hAnsi="Cambria Math"/>
                <w:i/>
                <w:lang w:val="en-GB"/>
              </w:rPr>
            </m:ctrlPr>
          </m:dPr>
          <m:e>
            <m:r>
              <w:rPr>
                <w:rFonts w:ascii="Cambria Math" w:hAnsi="Cambria Math"/>
                <w:lang w:val="en-GB"/>
              </w:rPr>
              <m:t>0.1*1</m:t>
            </m:r>
          </m:e>
        </m:d>
        <m:r>
          <w:rPr>
            <w:rFonts w:ascii="Cambria Math" w:hAnsi="Cambria Math"/>
            <w:lang w:val="en-GB"/>
          </w:rPr>
          <m:t>+</m:t>
        </m:r>
        <m:d>
          <m:dPr>
            <m:ctrlPr>
              <w:rPr>
                <w:rFonts w:ascii="Cambria Math" w:hAnsi="Cambria Math"/>
                <w:i/>
                <w:lang w:val="en-GB"/>
              </w:rPr>
            </m:ctrlPr>
          </m:dPr>
          <m:e>
            <m:r>
              <w:rPr>
                <w:rFonts w:ascii="Cambria Math" w:hAnsi="Cambria Math"/>
                <w:lang w:val="en-GB"/>
              </w:rPr>
              <m:t>0.1*0.9</m:t>
            </m:r>
          </m:e>
        </m:d>
        <m:r>
          <w:rPr>
            <w:rFonts w:ascii="Cambria Math" w:hAnsi="Cambria Math"/>
            <w:lang w:val="en-GB"/>
          </w:rPr>
          <m:t>=0.1+0.09=0.19 ∴TotalZoneObjectArea=0.19</m:t>
        </m:r>
      </m:oMath>
      <w:r w:rsidR="008D411E">
        <w:rPr>
          <w:rFonts w:eastAsiaTheme="minorEastAsia"/>
          <w:lang w:val="en-GB"/>
        </w:rPr>
        <w:t>.</w:t>
      </w:r>
      <w:r>
        <w:rPr>
          <w:lang w:val="en-GB"/>
        </w:rPr>
        <w:t xml:space="preserve"> </w:t>
      </w:r>
    </w:p>
    <w:p w14:paraId="7A3739AA" w14:textId="79B9DA6E" w:rsidR="00A50092" w:rsidRPr="0040754F" w:rsidRDefault="00A50092" w:rsidP="00A50092">
      <w:pPr>
        <w:rPr>
          <w:lang w:val="en-GB"/>
        </w:rPr>
      </w:pPr>
      <w:r w:rsidRPr="0040754F">
        <w:rPr>
          <w:lang w:val="en-GB"/>
        </w:rPr>
        <w:t>For the density of the paths to and from that zone</w:t>
      </w:r>
      <w:r w:rsidR="00D5678F" w:rsidRPr="0040754F">
        <w:rPr>
          <w:lang w:val="en-GB"/>
        </w:rPr>
        <w:t xml:space="preserve"> (Density</w:t>
      </w:r>
      <w:r w:rsidR="00D5678F" w:rsidRPr="0040754F">
        <w:rPr>
          <w:vertAlign w:val="subscript"/>
          <w:lang w:val="en-GB"/>
        </w:rPr>
        <w:t>paths</w:t>
      </w:r>
      <w:r w:rsidR="00D5678F" w:rsidRPr="0040754F">
        <w:rPr>
          <w:lang w:val="en-GB"/>
        </w:rPr>
        <w:t>)</w:t>
      </w:r>
      <w:r w:rsidRPr="0040754F">
        <w:rPr>
          <w:lang w:val="en-GB"/>
        </w:rPr>
        <w:t>, the following equation is used:</w:t>
      </w:r>
    </w:p>
    <w:p w14:paraId="33AC2525" w14:textId="6EAD1887" w:rsidR="00A50092" w:rsidRPr="0040754F" w:rsidRDefault="00BC6ED4"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Abs(</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e>
            </m:d>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sidRPr="0040754F">
        <w:rPr>
          <w:rFonts w:eastAsiaTheme="minorEastAsia"/>
          <w:lang w:val="en-GB"/>
        </w:rPr>
        <w:t xml:space="preserve">  </w:t>
      </w:r>
      <w:r w:rsidR="00A50092" w:rsidRPr="0040754F">
        <w:rPr>
          <w:rStyle w:val="SubtleReference"/>
          <w:lang w:val="en-GB"/>
        </w:rPr>
        <w:t>(Raul Lara-Cabrera et al, 2017)</w:t>
      </w:r>
    </w:p>
    <w:p w14:paraId="6DBE2591" w14:textId="583F969D" w:rsidR="008A6EE9" w:rsidRDefault="00A50092" w:rsidP="00486348">
      <w:pPr>
        <w:rPr>
          <w:lang w:val="en-GB"/>
        </w:rPr>
      </w:pPr>
      <w:r w:rsidRPr="0040754F">
        <w:rPr>
          <w:lang w:val="en-GB"/>
        </w:rPr>
        <w:t xml:space="preserve">Where </w:t>
      </w:r>
      <w:r w:rsidRPr="0040754F">
        <w:rPr>
          <w:sz w:val="24"/>
          <w:lang w:val="en-GB"/>
        </w:rPr>
        <w:t>γ</w:t>
      </w:r>
      <w:r w:rsidRPr="0040754F">
        <w:rPr>
          <w:sz w:val="24"/>
          <w:vertAlign w:val="subscript"/>
          <w:lang w:val="en-GB"/>
        </w:rPr>
        <w:t>i</w:t>
      </w:r>
      <w:r w:rsidRPr="0040754F">
        <w:rPr>
          <w:lang w:val="en-GB"/>
        </w:rPr>
        <w:t xml:space="preserve"> </w:t>
      </w:r>
      <w:r w:rsidR="00071CA0" w:rsidRPr="0040754F">
        <w:rPr>
          <w:lang w:val="en-GB"/>
        </w:rPr>
        <w:t>represents the degree</w:t>
      </w:r>
      <w:r w:rsidRPr="0040754F">
        <w:rPr>
          <w:lang w:val="en-GB"/>
        </w:rPr>
        <w:t xml:space="preserve"> of </w:t>
      </w:r>
      <w:r w:rsidR="00346605" w:rsidRPr="0040754F">
        <w:rPr>
          <w:lang w:val="en-GB"/>
        </w:rPr>
        <w:t>node</w:t>
      </w:r>
      <w:r w:rsidRPr="0040754F">
        <w:rPr>
          <w:lang w:val="en-GB"/>
        </w:rPr>
        <w:t xml:space="preserve"> i </w:t>
      </w:r>
      <w:r w:rsidR="00346605" w:rsidRPr="0040754F">
        <w:rPr>
          <w:lang w:val="en-GB"/>
        </w:rPr>
        <w:t>(the degree is the number of edges connected to each node</w:t>
      </w:r>
      <w:r w:rsidR="008D411E">
        <w:rPr>
          <w:lang w:val="en-GB"/>
        </w:rPr>
        <w:t>,</w:t>
      </w:r>
      <w:r w:rsidR="00346605" w:rsidRPr="0040754F">
        <w:rPr>
          <w:lang w:val="en-GB"/>
        </w:rPr>
        <w:t xml:space="preserve"> </w:t>
      </w:r>
      <w:r w:rsidR="00486348" w:rsidRPr="0040754F">
        <w:rPr>
          <w:lang w:val="en-GB"/>
        </w:rPr>
        <w:t>(</w:t>
      </w:r>
      <w:r w:rsidR="00346605" w:rsidRPr="0040754F">
        <w:rPr>
          <w:rStyle w:val="SubtleReference"/>
          <w:lang w:val="en-GB"/>
        </w:rPr>
        <w:t>The MathWorks, ©1994-2018</w:t>
      </w:r>
      <w:r w:rsidR="00346605" w:rsidRPr="0040754F">
        <w:rPr>
          <w:lang w:val="en-GB"/>
        </w:rPr>
        <w:t>)</w:t>
      </w:r>
      <w:r w:rsidR="00486348" w:rsidRPr="0040754F">
        <w:rPr>
          <w:lang w:val="en-GB"/>
        </w:rPr>
        <w:t xml:space="preserve"> in this case though, the number of adjacent zones will be used instead)</w:t>
      </w:r>
      <w:r w:rsidR="00346605" w:rsidRPr="0040754F">
        <w:rPr>
          <w:lang w:val="en-GB"/>
        </w:rPr>
        <w:t xml:space="preserve"> </w:t>
      </w:r>
      <w:r w:rsidRPr="0040754F">
        <w:rPr>
          <w:lang w:val="en-GB"/>
        </w:rPr>
        <w:t xml:space="preserve">and </w:t>
      </w:r>
      <w:r w:rsidRPr="0040754F">
        <w:rPr>
          <w:sz w:val="24"/>
          <w:lang w:val="en-GB"/>
        </w:rPr>
        <w:t>δ</w:t>
      </w:r>
      <w:r w:rsidRPr="0040754F">
        <w:rPr>
          <w:sz w:val="24"/>
          <w:vertAlign w:val="subscript"/>
          <w:lang w:val="en-GB"/>
        </w:rPr>
        <w:t xml:space="preserve">j </w:t>
      </w:r>
      <w:r w:rsidRPr="0040754F">
        <w:rPr>
          <w:lang w:val="en-GB"/>
        </w:rPr>
        <w:t>represents the density of edge j</w:t>
      </w:r>
      <w:r w:rsidR="009D721A" w:rsidRPr="0040754F">
        <w:rPr>
          <w:lang w:val="en-GB"/>
        </w:rPr>
        <w:t xml:space="preserve"> (</w:t>
      </w:r>
      <w:r w:rsidR="00486348" w:rsidRPr="0040754F">
        <w:rPr>
          <w:lang w:val="en-GB"/>
        </w:rPr>
        <w:t>for ease of understanding, this is simply the number of edges</w:t>
      </w:r>
      <w:r w:rsidR="00D33647">
        <w:rPr>
          <w:lang w:val="en-GB"/>
        </w:rPr>
        <w:t xml:space="preserve"> connected to j, from other zones</w:t>
      </w:r>
      <w:r w:rsidR="00486348" w:rsidRPr="0040754F">
        <w:rPr>
          <w:lang w:val="en-GB"/>
        </w:rPr>
        <w:t>, not including the ‘virtual’ edges of the Level-Generation Area)</w:t>
      </w:r>
      <w:r w:rsidRPr="0040754F">
        <w:rPr>
          <w:lang w:val="en-GB"/>
        </w:rPr>
        <w:t>.</w:t>
      </w:r>
      <w:r w:rsidR="00486348" w:rsidRPr="0040754F">
        <w:rPr>
          <w:lang w:val="en-GB"/>
        </w:rPr>
        <w:t xml:space="preserve"> </w:t>
      </w:r>
    </w:p>
    <w:p w14:paraId="7583405B" w14:textId="32B41F84" w:rsidR="0013688A" w:rsidRDefault="00486348" w:rsidP="00486348">
      <w:pPr>
        <w:rPr>
          <w:rFonts w:eastAsiaTheme="minorEastAsia"/>
          <w:lang w:val="en-GB"/>
        </w:rPr>
      </w:pPr>
      <w:r w:rsidRPr="0040754F">
        <w:rPr>
          <w:lang w:val="en-GB"/>
        </w:rPr>
        <w:t xml:space="preserve">An example run-through of this calculation is as follows (using </w:t>
      </w:r>
      <w:r w:rsidRPr="0040754F">
        <w:rPr>
          <w:rFonts w:cstheme="minorHAnsi"/>
          <w:lang w:val="en-GB"/>
        </w:rPr>
        <w:t>δ</w:t>
      </w:r>
      <w:r w:rsidRPr="0040754F">
        <w:rPr>
          <w:rFonts w:cstheme="minorHAnsi"/>
          <w:vertAlign w:val="subscript"/>
          <w:lang w:val="en-GB"/>
        </w:rPr>
        <w:t xml:space="preserve">MAX </w:t>
      </w:r>
      <w:r w:rsidRPr="0040754F">
        <w:rPr>
          <w:lang w:val="en-GB"/>
        </w:rPr>
        <w:t xml:space="preserve">equating to 5, as in the above sample calculation and a bottom-left corner </w:t>
      </w:r>
      <w:r w:rsidR="00CA54D0">
        <w:rPr>
          <w:lang w:val="en-GB"/>
        </w:rPr>
        <w:t>Z</w:t>
      </w:r>
      <w:r w:rsidRPr="0040754F">
        <w:rPr>
          <w:lang w:val="en-GB"/>
        </w:rPr>
        <w:t>one being considered as the node):</w:t>
      </w:r>
      <w:r w:rsidRPr="0040754F">
        <w:rPr>
          <w:rFonts w:eastAsiaTheme="minorEastAsia"/>
          <w:lang w:val="en-GB"/>
        </w:rPr>
        <w:t xml:space="preserve"> </w:t>
      </w:r>
    </w:p>
    <w:p w14:paraId="4ACFA3E9" w14:textId="0928C1A3" w:rsidR="0013688A" w:rsidRPr="008A6EE9" w:rsidRDefault="00BC6ED4" w:rsidP="00486348">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 xml:space="preserve">Abs(5-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r>
                  <w:rPr>
                    <w:rFonts w:ascii="Cambria Math" w:hAnsi="Cambria Math"/>
                    <w:lang w:val="en-GB"/>
                  </w:rPr>
                  <m:t>2</m:t>
                </m:r>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r>
                      <w:rPr>
                        <w:rFonts w:ascii="Cambria Math" w:hAnsi="Cambria Math"/>
                        <w:lang w:val="en-GB"/>
                      </w:rPr>
                      <m:t>7</m:t>
                    </m:r>
                  </m:num>
                  <m:den>
                    <m:r>
                      <w:rPr>
                        <w:rFonts w:ascii="Cambria Math" w:hAnsi="Cambria Math"/>
                        <w:lang w:val="en-GB"/>
                      </w:rPr>
                      <m:t>2</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7</m:t>
                    </m:r>
                  </m:num>
                  <m:den>
                    <m:r>
                      <w:rPr>
                        <w:rFonts w:ascii="Cambria Math" w:hAnsi="Cambria Math"/>
                        <w:lang w:val="en-GB"/>
                      </w:rPr>
                      <m:t>2</m:t>
                    </m:r>
                  </m:den>
                </m:f>
              </m:e>
            </m:d>
            <m:r>
              <w:rPr>
                <w:rFonts w:ascii="Cambria Math" w:hAnsi="Cambria Math"/>
                <w:lang w:val="en-GB"/>
              </w:rPr>
              <m:t>)</m:t>
            </m:r>
          </m:num>
          <m:den>
            <m:r>
              <w:rPr>
                <w:rFonts w:ascii="Cambria Math"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Abs(5-7)</m:t>
            </m:r>
            <m:ctrlPr>
              <w:rPr>
                <w:rFonts w:ascii="Cambria Math" w:eastAsiaTheme="minorEastAsia" w:hAnsi="Cambria Math"/>
                <w:i/>
                <w:lang w:val="en-GB"/>
              </w:rPr>
            </m:ctrlPr>
          </m:num>
          <m:den>
            <m:r>
              <w:rPr>
                <w:rFonts w:ascii="Cambria Math" w:eastAsiaTheme="minorEastAsia" w:hAnsi="Cambria Math"/>
                <w:lang w:val="en-GB"/>
              </w:rPr>
              <m:t>5</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2</m:t>
            </m:r>
          </m:num>
          <m:den>
            <m:r>
              <w:rPr>
                <w:rFonts w:ascii="Cambria Math" w:hAnsi="Cambria Math"/>
                <w:lang w:val="en-GB"/>
              </w:rPr>
              <m:t>5</m:t>
            </m:r>
          </m:den>
        </m:f>
        <m:r>
          <w:rPr>
            <w:rFonts w:ascii="Cambria Math" w:hAnsi="Cambria Math"/>
            <w:lang w:val="en-GB"/>
          </w:rPr>
          <m:t>=0.4</m:t>
        </m:r>
        <m:r>
          <w:rPr>
            <w:rFonts w:ascii="Cambria Math" w:eastAsiaTheme="minorEastAsia" w:hAnsi="Cambria Math"/>
            <w:lang w:val="en-GB"/>
          </w:rPr>
          <m:t xml:space="preserve"> ∴ </m:t>
        </m:r>
        <m:sSub>
          <m:sSubPr>
            <m:ctrlPr>
              <w:rPr>
                <w:rFonts w:ascii="Cambria Math" w:hAnsi="Cambria Math"/>
                <w:i/>
                <w:sz w:val="24"/>
                <w:lang w:val="en-GB"/>
              </w:rPr>
            </m:ctrlPr>
          </m:sSubPr>
          <m:e>
            <m:r>
              <w:rPr>
                <w:rFonts w:ascii="Cambria Math" w:hAnsi="Cambria Math"/>
                <w:sz w:val="24"/>
                <w:lang w:val="en-GB"/>
              </w:rPr>
              <m:t>as 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TotalZoneObjectArea=</m:t>
        </m:r>
        <m:f>
          <m:fPr>
            <m:ctrlPr>
              <w:rPr>
                <w:rFonts w:ascii="Cambria Math" w:hAnsi="Cambria Math"/>
                <w:i/>
                <w:sz w:val="24"/>
                <w:lang w:val="en-GB"/>
              </w:rPr>
            </m:ctrlPr>
          </m:fPr>
          <m:num>
            <m:r>
              <w:rPr>
                <w:rFonts w:ascii="Cambria Math" w:hAnsi="Cambria Math"/>
                <w:sz w:val="24"/>
                <w:lang w:val="en-GB"/>
              </w:rPr>
              <m:t>0.4 + 0.4</m:t>
            </m:r>
            <m:ctrlPr>
              <w:rPr>
                <w:rFonts w:ascii="Cambria Math" w:eastAsiaTheme="minorEastAsia" w:hAnsi="Cambria Math"/>
                <w:i/>
                <w:lang w:val="en-GB"/>
              </w:rPr>
            </m:ctrlPr>
          </m:num>
          <m:den>
            <m:r>
              <w:rPr>
                <w:rFonts w:ascii="Cambria Math" w:eastAsiaTheme="minorEastAsia" w:hAnsi="Cambria Math"/>
                <w:lang w:val="en-GB"/>
              </w:rPr>
              <m:t>2</m:t>
            </m:r>
          </m:den>
        </m:f>
        <m:r>
          <w:rPr>
            <w:rFonts w:ascii="Cambria Math" w:hAnsi="Cambria Math"/>
            <w:sz w:val="24"/>
            <w:lang w:val="en-GB"/>
          </w:rPr>
          <m:t>+0.19=</m:t>
        </m:r>
        <m:f>
          <m:fPr>
            <m:ctrlPr>
              <w:rPr>
                <w:rFonts w:ascii="Cambria Math" w:hAnsi="Cambria Math"/>
                <w:i/>
                <w:sz w:val="24"/>
                <w:lang w:val="en-GB"/>
              </w:rPr>
            </m:ctrlPr>
          </m:fPr>
          <m:num>
            <m:r>
              <w:rPr>
                <w:rFonts w:ascii="Cambria Math" w:hAnsi="Cambria Math"/>
                <w:sz w:val="24"/>
                <w:lang w:val="en-GB"/>
              </w:rPr>
              <m:t>0.8</m:t>
            </m:r>
          </m:num>
          <m:den>
            <m:r>
              <w:rPr>
                <w:rFonts w:ascii="Cambria Math" w:hAnsi="Cambria Math"/>
                <w:sz w:val="24"/>
                <w:lang w:val="en-GB"/>
              </w:rPr>
              <m:t>2</m:t>
            </m:r>
          </m:den>
        </m:f>
        <m:r>
          <w:rPr>
            <w:rFonts w:ascii="Cambria Math" w:hAnsi="Cambria Math"/>
            <w:sz w:val="24"/>
            <w:lang w:val="en-GB"/>
          </w:rPr>
          <m:t xml:space="preserve">+0.19=0.4+0.19 ∴ </m:t>
        </m:r>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0.59</m:t>
        </m:r>
      </m:oMath>
      <w:r w:rsidR="008A6EE9">
        <w:rPr>
          <w:rFonts w:eastAsiaTheme="minorEastAsia"/>
          <w:lang w:val="en-GB"/>
        </w:rPr>
        <w:t xml:space="preserve"> </w:t>
      </w:r>
    </w:p>
    <w:p w14:paraId="7032DA58" w14:textId="4AFC5125" w:rsidR="00A50092" w:rsidRPr="0040754F" w:rsidRDefault="00A50092" w:rsidP="00A50092">
      <w:pPr>
        <w:rPr>
          <w:lang w:val="en-GB"/>
        </w:rPr>
      </w:pPr>
      <w:r w:rsidRPr="0040754F">
        <w:rPr>
          <w:lang w:val="en-GB"/>
        </w:rPr>
        <w:t xml:space="preserve">For the flanking </w:t>
      </w:r>
      <w:r w:rsidR="00855771">
        <w:rPr>
          <w:lang w:val="en-GB"/>
        </w:rPr>
        <w:t>Coefficient</w:t>
      </w:r>
      <w:r w:rsidR="00914B00" w:rsidRPr="0040754F">
        <w:rPr>
          <w:lang w:val="en-GB"/>
        </w:rPr>
        <w:t xml:space="preserve"> (k</w:t>
      </w:r>
      <w:r w:rsidR="00914B00" w:rsidRPr="0040754F">
        <w:rPr>
          <w:vertAlign w:val="subscript"/>
          <w:lang w:val="en-GB"/>
        </w:rPr>
        <w:t>i</w:t>
      </w:r>
      <w:r w:rsidR="00914B00" w:rsidRPr="0040754F">
        <w:rPr>
          <w:lang w:val="en-GB"/>
        </w:rPr>
        <w:t>)</w:t>
      </w:r>
      <w:r w:rsidRPr="0040754F">
        <w:rPr>
          <w:lang w:val="en-GB"/>
        </w:rPr>
        <w:t>, this equation is used:</w:t>
      </w:r>
    </w:p>
    <w:p w14:paraId="69EF4BFD" w14:textId="77777777" w:rsidR="00A50092" w:rsidRPr="0040754F" w:rsidRDefault="00BC6ED4"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sidRPr="0040754F">
        <w:rPr>
          <w:rFonts w:eastAsiaTheme="minorEastAsia"/>
          <w:lang w:val="en-GB"/>
        </w:rPr>
        <w:t xml:space="preserve"> </w:t>
      </w:r>
    </w:p>
    <w:p w14:paraId="1C432A04" w14:textId="77777777" w:rsidR="00A50092" w:rsidRPr="0040754F" w:rsidRDefault="00A50092" w:rsidP="00A50092">
      <w:pPr>
        <w:rPr>
          <w:rFonts w:eastAsiaTheme="minorEastAsia"/>
          <w:lang w:val="en-GB"/>
        </w:rPr>
      </w:pPr>
      <w:r w:rsidRPr="0040754F">
        <w:rPr>
          <w:rFonts w:eastAsiaTheme="minorEastAsia"/>
          <w:lang w:val="en-GB"/>
        </w:rPr>
        <w:t xml:space="preserve">  </w:t>
      </w:r>
      <w:r w:rsidRPr="0040754F">
        <w:rPr>
          <w:rFonts w:eastAsiaTheme="minorEastAsia"/>
          <w:lang w:val="en-GB"/>
        </w:rPr>
        <w:tab/>
        <w:t xml:space="preserve">      </w:t>
      </w:r>
      <m:oMath>
        <m:r>
          <w:rPr>
            <w:rFonts w:ascii="Cambria Math" w:eastAsiaTheme="minorEastAsia" w:hAnsi="Cambria Math"/>
            <w:lang w:val="en-GB"/>
          </w:rPr>
          <m:t>otherwise</m:t>
        </m:r>
      </m:oMath>
      <w:r w:rsidRPr="0040754F">
        <w:rPr>
          <w:rFonts w:eastAsiaTheme="minorEastAsia"/>
          <w:lang w:val="en-GB"/>
        </w:rPr>
        <w:t xml:space="preserve">  </w:t>
      </w:r>
      <w:r w:rsidRPr="0040754F">
        <w:rPr>
          <w:rStyle w:val="SubtleReference"/>
          <w:lang w:val="en-GB"/>
        </w:rPr>
        <w:t>(Raul Lara-Cabrera et al, 2017)</w:t>
      </w:r>
    </w:p>
    <w:p w14:paraId="37F2BE8A" w14:textId="77777777" w:rsidR="002253D3" w:rsidRDefault="00A50092" w:rsidP="00A50092">
      <w:pPr>
        <w:rPr>
          <w:rFonts w:eastAsiaTheme="minorEastAsia"/>
          <w:lang w:val="en-GB"/>
        </w:rPr>
      </w:pPr>
      <w:r w:rsidRPr="0040754F">
        <w:rPr>
          <w:lang w:val="en-GB"/>
        </w:rPr>
        <w:t xml:space="preserve">Where </w:t>
      </w:r>
      <w:r w:rsidRPr="0040754F">
        <w:rPr>
          <w:rFonts w:cstheme="minorHAnsi"/>
          <w:sz w:val="24"/>
          <w:lang w:val="en-GB"/>
        </w:rPr>
        <w:t>φ</w:t>
      </w:r>
      <w:r w:rsidRPr="0040754F">
        <w:rPr>
          <w:sz w:val="24"/>
          <w:vertAlign w:val="subscript"/>
          <w:lang w:val="en-GB"/>
        </w:rPr>
        <w:t>i</w:t>
      </w:r>
      <w:r w:rsidRPr="0040754F">
        <w:rPr>
          <w:lang w:val="en-GB"/>
        </w:rPr>
        <w:t xml:space="preserve"> is the number of </w:t>
      </w:r>
      <w:r w:rsidR="00D7592D" w:rsidRPr="0040754F">
        <w:rPr>
          <w:lang w:val="en-GB"/>
        </w:rPr>
        <w:t>adjacent Z</w:t>
      </w:r>
      <w:r w:rsidRPr="0040754F">
        <w:rPr>
          <w:lang w:val="en-GB"/>
        </w:rPr>
        <w:t>ones</w:t>
      </w:r>
      <w:r w:rsidR="00D7592D" w:rsidRPr="0040754F">
        <w:rPr>
          <w:lang w:val="en-GB"/>
        </w:rPr>
        <w:t xml:space="preserve"> </w:t>
      </w:r>
      <w:r w:rsidR="00F201EC" w:rsidRPr="0040754F">
        <w:rPr>
          <w:lang w:val="en-GB"/>
        </w:rPr>
        <w:t>to the Zone being considered</w:t>
      </w:r>
      <w:r w:rsidRPr="0040754F">
        <w:rPr>
          <w:lang w:val="en-GB"/>
        </w:rPr>
        <w:t xml:space="preserve"> and </w:t>
      </w:r>
      <w:r w:rsidRPr="0040754F">
        <w:rPr>
          <w:rFonts w:cstheme="minorHAnsi"/>
          <w:sz w:val="24"/>
          <w:lang w:val="en-GB"/>
        </w:rPr>
        <w:t>γ</w:t>
      </w:r>
      <w:r w:rsidRPr="0040754F">
        <w:rPr>
          <w:sz w:val="24"/>
          <w:vertAlign w:val="subscript"/>
          <w:lang w:val="en-GB"/>
        </w:rPr>
        <w:t>i</w:t>
      </w:r>
      <w:r w:rsidRPr="0040754F">
        <w:rPr>
          <w:lang w:val="en-GB"/>
        </w:rPr>
        <w:t xml:space="preserve"> is the number of zones </w:t>
      </w:r>
      <w:r w:rsidR="00F201EC" w:rsidRPr="0040754F">
        <w:rPr>
          <w:lang w:val="en-GB"/>
        </w:rPr>
        <w:t>surrounding</w:t>
      </w:r>
      <w:r w:rsidRPr="0040754F">
        <w:rPr>
          <w:lang w:val="en-GB"/>
        </w:rPr>
        <w:t xml:space="preserve"> the </w:t>
      </w:r>
      <w:r w:rsidR="00F201EC" w:rsidRPr="0040754F">
        <w:rPr>
          <w:lang w:val="en-GB"/>
        </w:rPr>
        <w:t>Zone</w:t>
      </w:r>
      <w:r w:rsidRPr="0040754F">
        <w:rPr>
          <w:lang w:val="en-GB"/>
        </w:rPr>
        <w:t xml:space="preserve"> being considered</w:t>
      </w:r>
      <w:r w:rsidR="00F201EC" w:rsidRPr="0040754F">
        <w:rPr>
          <w:lang w:val="en-GB"/>
        </w:rPr>
        <w:t xml:space="preserve"> (diagonally and horizontally)</w:t>
      </w:r>
      <w:r w:rsidRPr="0040754F">
        <w:rPr>
          <w:lang w:val="en-GB"/>
        </w:rPr>
        <w:t>.</w:t>
      </w:r>
      <w:r w:rsidR="00F201EC" w:rsidRPr="0040754F">
        <w:rPr>
          <w:lang w:val="en-GB"/>
        </w:rPr>
        <w:t xml:space="preserve"> F</w:t>
      </w:r>
      <w:r w:rsidRPr="0040754F">
        <w:rPr>
          <w:lang w:val="en-GB"/>
        </w:rPr>
        <w:t xml:space="preserve">or example, a zone is in between </w:t>
      </w:r>
      <w:r w:rsidR="00F201EC" w:rsidRPr="0040754F">
        <w:rPr>
          <w:lang w:val="en-GB"/>
        </w:rPr>
        <w:t>8</w:t>
      </w:r>
      <w:r w:rsidRPr="0040754F">
        <w:rPr>
          <w:lang w:val="en-GB"/>
        </w:rPr>
        <w:t xml:space="preserve"> other zones</w:t>
      </w:r>
      <w:r w:rsidR="00F201EC" w:rsidRPr="0040754F">
        <w:rPr>
          <w:lang w:val="en-GB"/>
        </w:rPr>
        <w:t xml:space="preserve"> (with 4 adjacent zones)</w:t>
      </w:r>
      <w:r w:rsidRPr="0040754F">
        <w:rPr>
          <w:lang w:val="en-GB"/>
        </w:rPr>
        <w:t>, so</w:t>
      </w:r>
      <w:r w:rsidR="002253D3">
        <w:rPr>
          <w:lang w:val="en-GB"/>
        </w:rPr>
        <w:t>:</w:t>
      </w:r>
      <w:r w:rsidRPr="0040754F">
        <w:rPr>
          <w:lang w:val="en-GB"/>
        </w:rPr>
        <w:t xml:space="preserve"> </w:t>
      </w:r>
    </w:p>
    <w:p w14:paraId="5680D88B" w14:textId="77777777" w:rsidR="002253D3" w:rsidRDefault="00BC6ED4"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1-</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8</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4</m:t>
            </m:r>
          </m:num>
          <m:den>
            <m:r>
              <w:rPr>
                <w:rFonts w:ascii="Cambria Math" w:hAnsi="Cambria Math"/>
                <w:lang w:val="en-GB"/>
              </w:rPr>
              <m:t>8</m:t>
            </m:r>
          </m:den>
        </m:f>
        <m:r>
          <w:rPr>
            <w:rFonts w:ascii="Cambria Math" w:hAnsi="Cambria Math"/>
            <w:lang w:val="en-GB"/>
          </w:rPr>
          <m:t>=0.5 ∴</m:t>
        </m:r>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0.5</m:t>
        </m:r>
      </m:oMath>
      <w:r w:rsidR="00F201EC" w:rsidRPr="0040754F">
        <w:rPr>
          <w:rFonts w:eastAsiaTheme="minorEastAsia"/>
          <w:lang w:val="en-GB"/>
        </w:rPr>
        <w:t>.</w:t>
      </w:r>
    </w:p>
    <w:p w14:paraId="57AF8DA7" w14:textId="28002058" w:rsidR="00A50092" w:rsidRPr="0040754F" w:rsidRDefault="00A50092" w:rsidP="00A50092">
      <w:pPr>
        <w:rPr>
          <w:lang w:val="en-GB"/>
        </w:rPr>
      </w:pPr>
      <w:r w:rsidRPr="0040754F">
        <w:rPr>
          <w:rStyle w:val="SubtleReference"/>
          <w:lang w:val="en-GB"/>
        </w:rPr>
        <w:t>(Raul Lara-Cabrera et al, 2017)</w:t>
      </w:r>
    </w:p>
    <w:p w14:paraId="798D0904" w14:textId="099D9744" w:rsidR="00A50092" w:rsidRPr="0040754F" w:rsidRDefault="00A50092">
      <w:pPr>
        <w:rPr>
          <w:rFonts w:eastAsiaTheme="minorEastAsia"/>
          <w:lang w:val="en-GB"/>
        </w:rPr>
      </w:pPr>
      <w:r w:rsidRPr="0040754F">
        <w:rPr>
          <w:lang w:val="en-GB"/>
        </w:rPr>
        <w:br w:type="page"/>
      </w:r>
    </w:p>
    <w:p w14:paraId="7C8A8E17" w14:textId="2DDF4C94" w:rsidR="00155618" w:rsidRPr="0040754F" w:rsidRDefault="00155618" w:rsidP="00155618">
      <w:pPr>
        <w:pStyle w:val="Heading1"/>
        <w:rPr>
          <w:lang w:val="en-GB"/>
        </w:rPr>
      </w:pPr>
      <w:bookmarkStart w:id="1" w:name="_Toc512512876"/>
      <w:r w:rsidRPr="0040754F">
        <w:rPr>
          <w:lang w:val="en-GB"/>
        </w:rPr>
        <w:lastRenderedPageBreak/>
        <w:t>Setting-Up a Plugin in Unreal Engine 4 (UE4)</w:t>
      </w:r>
      <w:bookmarkEnd w:id="1"/>
    </w:p>
    <w:p w14:paraId="665F4681" w14:textId="77777777" w:rsidR="0095272F" w:rsidRPr="0040754F" w:rsidRDefault="00AA1184">
      <w:pPr>
        <w:rPr>
          <w:lang w:val="en-GB"/>
        </w:rPr>
      </w:pPr>
      <w:r w:rsidRPr="0040754F">
        <w:rPr>
          <w:lang w:val="en-GB"/>
        </w:rPr>
        <w:t>To start off, I initiated the creation of a toolbar plugin, providing me with a base plugin, t</w:t>
      </w:r>
      <w:r w:rsidR="0095272F" w:rsidRPr="0040754F">
        <w:rPr>
          <w:lang w:val="en-GB"/>
        </w:rPr>
        <w:t>hat I could build the Balanced FPS Level Generator on top of.</w:t>
      </w:r>
    </w:p>
    <w:p w14:paraId="5501FCCB" w14:textId="77777777" w:rsidR="00D64778" w:rsidRPr="0040754F" w:rsidRDefault="0095272F">
      <w:pPr>
        <w:rPr>
          <w:lang w:val="en-GB"/>
        </w:rPr>
      </w:pPr>
      <w:r w:rsidRPr="0040754F">
        <w:rPr>
          <w:lang w:val="en-GB"/>
        </w:rPr>
        <w:t xml:space="preserve">After attempting to have a sub-menu display to the user, </w:t>
      </w:r>
      <w:r w:rsidR="00D64778" w:rsidRPr="0040754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40754F" w:rsidRDefault="00D64778">
      <w:pPr>
        <w:rPr>
          <w:lang w:val="en-GB"/>
        </w:rPr>
      </w:pPr>
      <w:r w:rsidRPr="0040754F">
        <w:rPr>
          <w:lang w:val="en-GB"/>
        </w:rPr>
        <w:t xml:space="preserve">For this, I followed a Live Training video, entitled ‘C++ Extending the Editor’, which has shown me how </w:t>
      </w:r>
      <w:r w:rsidR="009F768B" w:rsidRPr="0040754F">
        <w:rPr>
          <w:lang w:val="en-GB"/>
        </w:rPr>
        <w:t xml:space="preserve">to </w:t>
      </w:r>
      <w:r w:rsidRPr="0040754F">
        <w:rPr>
          <w:lang w:val="en-GB"/>
        </w:rPr>
        <w:t xml:space="preserve">add custom menu options, to the menu items list (for the </w:t>
      </w:r>
      <w:r w:rsidR="009B6DE9" w:rsidRPr="0040754F">
        <w:rPr>
          <w:lang w:val="en-GB"/>
        </w:rPr>
        <w:t>‘E</w:t>
      </w:r>
      <w:r w:rsidRPr="0040754F">
        <w:rPr>
          <w:lang w:val="en-GB"/>
        </w:rPr>
        <w:t>dit</w:t>
      </w:r>
      <w:r w:rsidR="009B6DE9" w:rsidRPr="0040754F">
        <w:rPr>
          <w:lang w:val="en-GB"/>
        </w:rPr>
        <w:t>’</w:t>
      </w:r>
      <w:r w:rsidRPr="0040754F">
        <w:rPr>
          <w:lang w:val="en-GB"/>
        </w:rPr>
        <w:t xml:space="preserve"> sub-menu). </w:t>
      </w:r>
      <w:r w:rsidRPr="0040754F">
        <w:rPr>
          <w:rStyle w:val="SubtleReference"/>
          <w:lang w:val="en-GB"/>
        </w:rPr>
        <w:t>(Noland, 2015)</w:t>
      </w:r>
    </w:p>
    <w:p w14:paraId="6DD6E705" w14:textId="7FA35852" w:rsidR="00B340BF" w:rsidRPr="0040754F" w:rsidRDefault="00B340BF">
      <w:pPr>
        <w:rPr>
          <w:lang w:val="en-GB"/>
        </w:rPr>
      </w:pPr>
      <w:r w:rsidRPr="0040754F">
        <w:rPr>
          <w:lang w:val="en-GB"/>
        </w:rPr>
        <w:t xml:space="preserve">This menu item will be added to the custom ‘Procedural’ category, on the ‘Edit’ sub-menu, as shown </w:t>
      </w:r>
      <w:r w:rsidR="0042356B" w:rsidRPr="0040754F">
        <w:rPr>
          <w:lang w:val="en-GB"/>
        </w:rPr>
        <w:t>below</w:t>
      </w:r>
      <w:r w:rsidR="00A7714F">
        <w:rPr>
          <w:lang w:val="en-GB"/>
        </w:rPr>
        <w:t>. C</w:t>
      </w:r>
      <w:r w:rsidRPr="0040754F">
        <w:rPr>
          <w:lang w:val="en-GB"/>
        </w:rPr>
        <w:t xml:space="preserve">urrently a blank box </w:t>
      </w:r>
      <w:r w:rsidR="0042356B" w:rsidRPr="0040754F">
        <w:rPr>
          <w:lang w:val="en-GB"/>
        </w:rPr>
        <w:t>is shown, as there are</w:t>
      </w:r>
      <w:r w:rsidRPr="0040754F">
        <w:rPr>
          <w:lang w:val="en-GB"/>
        </w:rPr>
        <w:t xml:space="preserve"> no children of the UBaseEditorTool class, </w:t>
      </w:r>
      <w:r w:rsidR="0042356B" w:rsidRPr="0040754F">
        <w:rPr>
          <w:lang w:val="en-GB"/>
        </w:rPr>
        <w:t>to be</w:t>
      </w:r>
      <w:r w:rsidRPr="0040754F">
        <w:rPr>
          <w:lang w:val="en-GB"/>
        </w:rPr>
        <w:t xml:space="preserve"> displayed in this category</w:t>
      </w:r>
      <w:r w:rsidR="00A7714F">
        <w:rPr>
          <w:lang w:val="en-GB"/>
        </w:rPr>
        <w:t>.</w:t>
      </w:r>
      <w:r w:rsidR="0042356B" w:rsidRPr="0040754F">
        <w:rPr>
          <w:lang w:val="en-GB"/>
        </w:rPr>
        <w:t xml:space="preserve"> </w:t>
      </w:r>
      <w:r w:rsidR="00A7714F">
        <w:rPr>
          <w:lang w:val="en-GB"/>
        </w:rPr>
        <w:t>This is where</w:t>
      </w:r>
      <w:r w:rsidR="0042356B" w:rsidRPr="0040754F">
        <w:rPr>
          <w:lang w:val="en-GB"/>
        </w:rPr>
        <w:t xml:space="preserve"> the Balanced FPS Level Generator </w:t>
      </w:r>
      <w:r w:rsidR="00A7714F">
        <w:rPr>
          <w:lang w:val="en-GB"/>
        </w:rPr>
        <w:t>option will be shown</w:t>
      </w:r>
      <w:r w:rsidRPr="0040754F">
        <w:rPr>
          <w:lang w:val="en-GB"/>
        </w:rPr>
        <w:t>:</w:t>
      </w:r>
    </w:p>
    <w:p w14:paraId="44C39DC7" w14:textId="1F2B631B" w:rsidR="00B340BF" w:rsidRPr="0040754F" w:rsidRDefault="00DC418D">
      <w:pPr>
        <w:rPr>
          <w:lang w:val="en-GB"/>
        </w:rPr>
      </w:pPr>
      <w:r w:rsidRPr="0040754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40754F" w:rsidRDefault="00DC418D">
      <w:pPr>
        <w:rPr>
          <w:lang w:val="en-GB"/>
        </w:rPr>
      </w:pPr>
    </w:p>
    <w:p w14:paraId="265301E5" w14:textId="77777777" w:rsidR="00DC418D" w:rsidRPr="0040754F" w:rsidRDefault="00DC418D">
      <w:pPr>
        <w:rPr>
          <w:lang w:val="en-GB"/>
        </w:rPr>
      </w:pPr>
    </w:p>
    <w:p w14:paraId="18E5F34E" w14:textId="77777777" w:rsidR="00DC418D" w:rsidRPr="0040754F" w:rsidRDefault="00DC418D">
      <w:pPr>
        <w:rPr>
          <w:lang w:val="en-GB"/>
        </w:rPr>
      </w:pPr>
    </w:p>
    <w:p w14:paraId="32F9D937" w14:textId="77777777" w:rsidR="00DC418D" w:rsidRPr="0040754F" w:rsidRDefault="00DC418D">
      <w:pPr>
        <w:rPr>
          <w:lang w:val="en-GB"/>
        </w:rPr>
      </w:pPr>
    </w:p>
    <w:p w14:paraId="72362D46" w14:textId="77777777" w:rsidR="00DC418D" w:rsidRPr="0040754F" w:rsidRDefault="00DC418D">
      <w:pPr>
        <w:rPr>
          <w:lang w:val="en-GB"/>
        </w:rPr>
      </w:pPr>
    </w:p>
    <w:p w14:paraId="2BF2AE23" w14:textId="77777777" w:rsidR="00DC418D" w:rsidRPr="0040754F" w:rsidRDefault="00DC418D">
      <w:pPr>
        <w:rPr>
          <w:lang w:val="en-GB"/>
        </w:rPr>
      </w:pPr>
    </w:p>
    <w:p w14:paraId="1CAA61C1" w14:textId="77777777" w:rsidR="00DC418D" w:rsidRPr="0040754F" w:rsidRDefault="00DC418D">
      <w:pPr>
        <w:rPr>
          <w:lang w:val="en-GB"/>
        </w:rPr>
      </w:pPr>
    </w:p>
    <w:p w14:paraId="5341E761" w14:textId="77777777" w:rsidR="00DC418D" w:rsidRPr="0040754F" w:rsidRDefault="00DC418D">
      <w:pPr>
        <w:rPr>
          <w:lang w:val="en-GB"/>
        </w:rPr>
      </w:pPr>
    </w:p>
    <w:p w14:paraId="629C96D8" w14:textId="77777777" w:rsidR="00DC418D" w:rsidRPr="0040754F" w:rsidRDefault="00DC418D">
      <w:pPr>
        <w:rPr>
          <w:lang w:val="en-GB"/>
        </w:rPr>
      </w:pPr>
    </w:p>
    <w:p w14:paraId="23ADD90D" w14:textId="77777777" w:rsidR="00DC418D" w:rsidRPr="0040754F" w:rsidRDefault="00DC418D">
      <w:pPr>
        <w:rPr>
          <w:lang w:val="en-GB"/>
        </w:rPr>
      </w:pPr>
    </w:p>
    <w:p w14:paraId="650EC807" w14:textId="77777777" w:rsidR="00DC418D" w:rsidRPr="0040754F" w:rsidRDefault="00DC418D">
      <w:pPr>
        <w:rPr>
          <w:lang w:val="en-GB"/>
        </w:rPr>
      </w:pPr>
    </w:p>
    <w:p w14:paraId="7A94AB80" w14:textId="77777777" w:rsidR="00DC418D" w:rsidRPr="0040754F" w:rsidRDefault="00DC418D">
      <w:pPr>
        <w:rPr>
          <w:lang w:val="en-GB"/>
        </w:rPr>
      </w:pPr>
    </w:p>
    <w:p w14:paraId="53DF2D0B" w14:textId="77777777" w:rsidR="00DC418D" w:rsidRPr="0040754F" w:rsidRDefault="00DC418D">
      <w:pPr>
        <w:rPr>
          <w:lang w:val="en-GB"/>
        </w:rPr>
      </w:pPr>
    </w:p>
    <w:p w14:paraId="1D054368" w14:textId="77777777" w:rsidR="009454FE" w:rsidRPr="0040754F" w:rsidRDefault="009454FE">
      <w:pPr>
        <w:rPr>
          <w:lang w:val="en-GB"/>
        </w:rPr>
      </w:pPr>
    </w:p>
    <w:p w14:paraId="521BFB02" w14:textId="77777777" w:rsidR="009454FE" w:rsidRPr="0040754F" w:rsidRDefault="009454FE">
      <w:pPr>
        <w:rPr>
          <w:lang w:val="en-GB"/>
        </w:rPr>
      </w:pPr>
    </w:p>
    <w:p w14:paraId="470576A9" w14:textId="77777777" w:rsidR="009454FE" w:rsidRPr="0040754F" w:rsidRDefault="009454FE">
      <w:pPr>
        <w:rPr>
          <w:lang w:val="en-GB"/>
        </w:rPr>
      </w:pPr>
    </w:p>
    <w:p w14:paraId="7671A0D4" w14:textId="77777777" w:rsidR="009454FE" w:rsidRPr="0040754F" w:rsidRDefault="009454FE">
      <w:pPr>
        <w:rPr>
          <w:lang w:val="en-GB"/>
        </w:rPr>
      </w:pPr>
    </w:p>
    <w:p w14:paraId="6351D70D" w14:textId="77777777" w:rsidR="009454FE" w:rsidRPr="0040754F" w:rsidRDefault="009454FE">
      <w:pPr>
        <w:rPr>
          <w:lang w:val="en-GB"/>
        </w:rPr>
      </w:pPr>
    </w:p>
    <w:p w14:paraId="759C5B55" w14:textId="4CBD34DE" w:rsidR="00EF1C16" w:rsidRPr="0040754F" w:rsidRDefault="00D64778">
      <w:pPr>
        <w:rPr>
          <w:lang w:val="en-GB"/>
        </w:rPr>
      </w:pPr>
      <w:r w:rsidRPr="0040754F">
        <w:rPr>
          <w:lang w:val="en-GB"/>
        </w:rPr>
        <w:lastRenderedPageBreak/>
        <w:t>This wi</w:t>
      </w:r>
      <w:r w:rsidR="00A47388" w:rsidRPr="0040754F">
        <w:rPr>
          <w:lang w:val="en-GB"/>
        </w:rPr>
        <w:t>ll then show a</w:t>
      </w:r>
      <w:r w:rsidR="00C17CB0" w:rsidRPr="0040754F">
        <w:rPr>
          <w:lang w:val="en-GB"/>
        </w:rPr>
        <w:t>n</w:t>
      </w:r>
      <w:r w:rsidR="00A47388" w:rsidRPr="0040754F">
        <w:rPr>
          <w:lang w:val="en-GB"/>
        </w:rPr>
        <w:t xml:space="preserve"> </w:t>
      </w:r>
      <w:r w:rsidR="00C17CB0" w:rsidRPr="0040754F">
        <w:rPr>
          <w:lang w:val="en-GB"/>
        </w:rPr>
        <w:t>Edit Properties</w:t>
      </w:r>
      <w:r w:rsidR="00A47388" w:rsidRPr="0040754F">
        <w:rPr>
          <w:lang w:val="en-GB"/>
        </w:rPr>
        <w:t xml:space="preserve"> </w:t>
      </w:r>
      <w:r w:rsidR="00C17CB0" w:rsidRPr="0040754F">
        <w:rPr>
          <w:lang w:val="en-GB"/>
        </w:rPr>
        <w:t>dialog</w:t>
      </w:r>
      <w:r w:rsidRPr="0040754F">
        <w:rPr>
          <w:lang w:val="en-GB"/>
        </w:rPr>
        <w:t xml:space="preserve"> for the user to choose constraints/other settings, before initiating the level generation (such as the area to generate a level in</w:t>
      </w:r>
      <w:r w:rsidR="00606100" w:rsidRPr="0040754F">
        <w:rPr>
          <w:lang w:val="en-GB"/>
        </w:rPr>
        <w:t xml:space="preserve"> and</w:t>
      </w:r>
      <w:r w:rsidRPr="0040754F">
        <w:rPr>
          <w:lang w:val="en-GB"/>
        </w:rPr>
        <w:t xml:space="preserve"> bias</w:t>
      </w:r>
      <w:r w:rsidR="00606100" w:rsidRPr="0040754F">
        <w:rPr>
          <w:lang w:val="en-GB"/>
        </w:rPr>
        <w:t xml:space="preserve"> of the generation for certain aspects of the level)</w:t>
      </w:r>
      <w:r w:rsidR="00EF1C16" w:rsidRPr="0040754F">
        <w:rPr>
          <w:lang w:val="en-GB"/>
        </w:rPr>
        <w:t>. An example of this is shown below:</w:t>
      </w:r>
    </w:p>
    <w:p w14:paraId="01803DE7" w14:textId="08116B81" w:rsidR="00A33D00" w:rsidRPr="0040754F" w:rsidRDefault="00A33D00">
      <w:pPr>
        <w:rPr>
          <w:lang w:val="en-GB"/>
        </w:rPr>
      </w:pPr>
      <w:r w:rsidRPr="0040754F">
        <w:rPr>
          <w:noProof/>
          <w:lang w:val="en-GB" w:eastAsia="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Pr="0040754F" w:rsidRDefault="00A33D00">
      <w:pPr>
        <w:rPr>
          <w:lang w:val="en-GB"/>
        </w:rPr>
      </w:pPr>
    </w:p>
    <w:p w14:paraId="006E0AFD" w14:textId="0E0DD559" w:rsidR="00A33D00" w:rsidRPr="0040754F" w:rsidRDefault="00A33D00">
      <w:pPr>
        <w:rPr>
          <w:lang w:val="en-GB"/>
        </w:rPr>
      </w:pPr>
    </w:p>
    <w:p w14:paraId="09388EC8" w14:textId="0FEADCE8" w:rsidR="00A33D00" w:rsidRPr="0040754F" w:rsidRDefault="00A33D00">
      <w:pPr>
        <w:rPr>
          <w:lang w:val="en-GB"/>
        </w:rPr>
      </w:pPr>
    </w:p>
    <w:p w14:paraId="4891F97E" w14:textId="45E56916" w:rsidR="00A33D00" w:rsidRPr="0040754F" w:rsidRDefault="00A33D00">
      <w:pPr>
        <w:rPr>
          <w:lang w:val="en-GB"/>
        </w:rPr>
      </w:pPr>
    </w:p>
    <w:p w14:paraId="32AADF87" w14:textId="341E222E" w:rsidR="00A33D00" w:rsidRPr="0040754F" w:rsidRDefault="00A33D00">
      <w:pPr>
        <w:rPr>
          <w:lang w:val="en-GB"/>
        </w:rPr>
      </w:pPr>
    </w:p>
    <w:p w14:paraId="2B4B1511" w14:textId="77777777" w:rsidR="00A33D00" w:rsidRPr="0040754F" w:rsidRDefault="00A33D00">
      <w:pPr>
        <w:rPr>
          <w:lang w:val="en-GB"/>
        </w:rPr>
      </w:pPr>
    </w:p>
    <w:p w14:paraId="4B27D0B6" w14:textId="77777777" w:rsidR="00A33D00" w:rsidRPr="0040754F" w:rsidRDefault="00A33D00">
      <w:pPr>
        <w:rPr>
          <w:lang w:val="en-GB"/>
        </w:rPr>
      </w:pPr>
    </w:p>
    <w:p w14:paraId="023172B3" w14:textId="77777777" w:rsidR="00A33D00" w:rsidRPr="0040754F" w:rsidRDefault="00A33D00">
      <w:pPr>
        <w:rPr>
          <w:lang w:val="en-GB"/>
        </w:rPr>
      </w:pPr>
    </w:p>
    <w:p w14:paraId="1EFD4F4C" w14:textId="77777777" w:rsidR="00A33D00" w:rsidRPr="0040754F" w:rsidRDefault="00A33D00">
      <w:pPr>
        <w:rPr>
          <w:lang w:val="en-GB"/>
        </w:rPr>
      </w:pPr>
    </w:p>
    <w:p w14:paraId="52BAB9C5" w14:textId="77777777" w:rsidR="00A33D00" w:rsidRPr="0040754F" w:rsidRDefault="00A33D00">
      <w:pPr>
        <w:rPr>
          <w:lang w:val="en-GB"/>
        </w:rPr>
      </w:pPr>
    </w:p>
    <w:p w14:paraId="1CC20950" w14:textId="4523F404" w:rsidR="00A33D00" w:rsidRPr="0040754F" w:rsidRDefault="00A33D00">
      <w:pPr>
        <w:rPr>
          <w:lang w:val="en-GB"/>
        </w:rPr>
      </w:pPr>
    </w:p>
    <w:p w14:paraId="2CD5172A" w14:textId="04509CA8" w:rsidR="00A33D00" w:rsidRPr="0040754F" w:rsidRDefault="00A33D00">
      <w:pPr>
        <w:rPr>
          <w:lang w:val="en-GB"/>
        </w:rPr>
      </w:pPr>
    </w:p>
    <w:p w14:paraId="7357B895" w14:textId="77777777" w:rsidR="00A33D00" w:rsidRPr="0040754F" w:rsidRDefault="00A33D00">
      <w:pPr>
        <w:rPr>
          <w:lang w:val="en-GB"/>
        </w:rPr>
      </w:pPr>
    </w:p>
    <w:p w14:paraId="508BC5B6" w14:textId="30CDD55A" w:rsidR="00A33D00" w:rsidRPr="0040754F" w:rsidRDefault="00A33D00">
      <w:pPr>
        <w:rPr>
          <w:lang w:val="en-GB"/>
        </w:rPr>
      </w:pPr>
    </w:p>
    <w:p w14:paraId="570ED2DB" w14:textId="657F1ED4" w:rsidR="00A33D00" w:rsidRPr="0040754F" w:rsidRDefault="00A33D00">
      <w:pPr>
        <w:rPr>
          <w:lang w:val="en-GB"/>
        </w:rPr>
      </w:pPr>
    </w:p>
    <w:p w14:paraId="3CA53183" w14:textId="60394CDD" w:rsidR="00A33D00" w:rsidRPr="0040754F" w:rsidRDefault="00A33D00">
      <w:pPr>
        <w:rPr>
          <w:lang w:val="en-GB"/>
        </w:rPr>
      </w:pPr>
    </w:p>
    <w:p w14:paraId="09229F06" w14:textId="0C57B40D" w:rsidR="00FB376E" w:rsidRPr="0040754F" w:rsidRDefault="00FB376E">
      <w:pPr>
        <w:rPr>
          <w:lang w:val="en-GB"/>
        </w:rPr>
      </w:pPr>
      <w:r w:rsidRPr="0040754F">
        <w:rPr>
          <w:noProof/>
          <w:lang w:val="en-GB" w:eastAsia="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rPr>
          <w:lang w:val="en-GB"/>
        </w:rPr>
        <w:t>This currently produces a structure to encapsulate the level, for the respective dimensions, with a light source (point light), at the centre of this structure. This can be seen below:</w:t>
      </w:r>
    </w:p>
    <w:p w14:paraId="7059DD54" w14:textId="1305B6BD" w:rsidR="00FB376E" w:rsidRPr="0040754F" w:rsidRDefault="00FB376E">
      <w:pPr>
        <w:rPr>
          <w:lang w:val="en-GB"/>
        </w:rPr>
      </w:pPr>
      <w:r w:rsidRPr="0040754F">
        <w:rPr>
          <w:lang w:val="en-GB"/>
        </w:rPr>
        <w:t>Level Generation Bounds Exterior, Unlit:</w:t>
      </w:r>
    </w:p>
    <w:p w14:paraId="5A8E63E5" w14:textId="77777777" w:rsidR="00FB376E" w:rsidRPr="0040754F" w:rsidRDefault="00FB376E">
      <w:pPr>
        <w:rPr>
          <w:lang w:val="en-GB"/>
        </w:rPr>
      </w:pPr>
    </w:p>
    <w:p w14:paraId="122A766F" w14:textId="77777777" w:rsidR="00FB376E" w:rsidRPr="0040754F" w:rsidRDefault="00FB376E">
      <w:pPr>
        <w:rPr>
          <w:lang w:val="en-GB"/>
        </w:rPr>
      </w:pPr>
    </w:p>
    <w:p w14:paraId="772AE287" w14:textId="77777777" w:rsidR="00FB376E" w:rsidRPr="0040754F" w:rsidRDefault="00FB376E">
      <w:pPr>
        <w:rPr>
          <w:lang w:val="en-GB"/>
        </w:rPr>
      </w:pPr>
    </w:p>
    <w:p w14:paraId="3B92E498" w14:textId="77777777" w:rsidR="00FB376E" w:rsidRPr="0040754F" w:rsidRDefault="00FB376E">
      <w:pPr>
        <w:rPr>
          <w:lang w:val="en-GB"/>
        </w:rPr>
      </w:pPr>
    </w:p>
    <w:p w14:paraId="16BD648B" w14:textId="77777777" w:rsidR="00FB376E" w:rsidRPr="0040754F" w:rsidRDefault="00FB376E">
      <w:pPr>
        <w:rPr>
          <w:lang w:val="en-GB"/>
        </w:rPr>
      </w:pPr>
    </w:p>
    <w:p w14:paraId="3E05222F" w14:textId="77777777" w:rsidR="00FB376E" w:rsidRPr="0040754F" w:rsidRDefault="00FB376E">
      <w:pPr>
        <w:rPr>
          <w:lang w:val="en-GB"/>
        </w:rPr>
      </w:pPr>
    </w:p>
    <w:p w14:paraId="3F5DA8F0" w14:textId="77777777" w:rsidR="00FB376E" w:rsidRPr="0040754F" w:rsidRDefault="00FB376E">
      <w:pPr>
        <w:rPr>
          <w:lang w:val="en-GB"/>
        </w:rPr>
      </w:pPr>
    </w:p>
    <w:p w14:paraId="023F5788" w14:textId="79DD76E4" w:rsidR="00FB376E" w:rsidRPr="0040754F" w:rsidRDefault="00E90D71">
      <w:pPr>
        <w:rPr>
          <w:lang w:val="en-GB"/>
        </w:rPr>
      </w:pPr>
      <w:r w:rsidRPr="0040754F">
        <w:rPr>
          <w:noProof/>
          <w:lang w:val="en-GB" w:eastAsia="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sidRPr="0040754F">
        <w:rPr>
          <w:lang w:val="en-GB"/>
        </w:rPr>
        <w:t>Level Generation Bounds Interior, Lit:</w:t>
      </w:r>
    </w:p>
    <w:p w14:paraId="1A08E922" w14:textId="345DE1F2" w:rsidR="00FB376E" w:rsidRPr="0040754F" w:rsidRDefault="00FB376E">
      <w:pPr>
        <w:rPr>
          <w:lang w:val="en-GB"/>
        </w:rPr>
      </w:pPr>
      <w:r w:rsidRPr="0040754F">
        <w:rPr>
          <w:lang w:val="en-GB"/>
        </w:rPr>
        <w:t>This provides a platform, to generate the level on top of</w:t>
      </w:r>
      <w:r w:rsidR="005E0629">
        <w:rPr>
          <w:lang w:val="en-GB"/>
        </w:rPr>
        <w:t>. This</w:t>
      </w:r>
      <w:r w:rsidR="00470140">
        <w:rPr>
          <w:lang w:val="en-GB"/>
        </w:rPr>
        <w:t xml:space="preserve"> process is</w:t>
      </w:r>
      <w:r w:rsidRPr="0040754F">
        <w:rPr>
          <w:lang w:val="en-GB"/>
        </w:rPr>
        <w:t xml:space="preserve"> detailed </w:t>
      </w:r>
      <w:r w:rsidR="00E90D71" w:rsidRPr="0040754F">
        <w:rPr>
          <w:lang w:val="en-GB"/>
        </w:rPr>
        <w:t>in the next section</w:t>
      </w:r>
      <w:r w:rsidRPr="0040754F">
        <w:rPr>
          <w:lang w:val="en-GB"/>
        </w:rPr>
        <w:t>.</w:t>
      </w:r>
    </w:p>
    <w:p w14:paraId="4589E965" w14:textId="1B8CCBFD" w:rsidR="00E90D71" w:rsidRPr="0040754F" w:rsidRDefault="00FC5787">
      <w:pPr>
        <w:rPr>
          <w:lang w:val="en-GB"/>
        </w:rPr>
      </w:pPr>
      <w:r w:rsidRPr="0040754F">
        <w:rPr>
          <w:lang w:val="en-GB"/>
        </w:rPr>
        <w:t>In forming this encapsulation-object, a source from the UE4 document</w:t>
      </w:r>
      <w:r w:rsidR="00621985" w:rsidRPr="0040754F">
        <w:rPr>
          <w:lang w:val="en-GB"/>
        </w:rPr>
        <w:t>ation</w:t>
      </w:r>
      <w:r w:rsidRPr="0040754F">
        <w:rPr>
          <w:lang w:val="en-GB"/>
        </w:rPr>
        <w:t xml:space="preserve"> and the UE4 AnswerHub, were used</w:t>
      </w:r>
      <w:r w:rsidR="00621985" w:rsidRPr="0040754F">
        <w:rPr>
          <w:lang w:val="en-GB"/>
        </w:rPr>
        <w:t xml:space="preserve"> for reference</w:t>
      </w:r>
      <w:r w:rsidRPr="0040754F">
        <w:rPr>
          <w:lang w:val="en-GB"/>
        </w:rPr>
        <w:t>.</w:t>
      </w:r>
      <w:r w:rsidR="00E235D3" w:rsidRPr="0040754F">
        <w:rPr>
          <w:lang w:val="en-GB"/>
        </w:rPr>
        <w:t xml:space="preserve"> </w:t>
      </w:r>
      <w:r w:rsidR="00E235D3" w:rsidRPr="0040754F">
        <w:rPr>
          <w:rStyle w:val="SubtleReference"/>
          <w:lang w:val="en-GB"/>
        </w:rPr>
        <w:t>(Epic Games, 2017), (Digi Labs Dan, 2016)</w:t>
      </w:r>
    </w:p>
    <w:p w14:paraId="4522F2D3" w14:textId="77777777" w:rsidR="006D0C53" w:rsidRDefault="006D0C53">
      <w:pPr>
        <w:rPr>
          <w:rFonts w:asciiTheme="majorHAnsi" w:eastAsiaTheme="majorEastAsia" w:hAnsiTheme="majorHAnsi" w:cstheme="majorBidi"/>
          <w:color w:val="2F5496" w:themeColor="accent1" w:themeShade="BF"/>
          <w:sz w:val="32"/>
          <w:szCs w:val="32"/>
          <w:lang w:val="en-GB"/>
        </w:rPr>
      </w:pPr>
      <w:r>
        <w:rPr>
          <w:lang w:val="en-GB"/>
        </w:rPr>
        <w:br w:type="page"/>
      </w:r>
    </w:p>
    <w:p w14:paraId="63A0BD00" w14:textId="60DACE23" w:rsidR="00FF58EE" w:rsidRPr="006D0C53" w:rsidRDefault="003B69D4" w:rsidP="006D0C53">
      <w:pPr>
        <w:pStyle w:val="Heading1"/>
        <w:rPr>
          <w:lang w:val="en-GB"/>
        </w:rPr>
      </w:pPr>
      <w:bookmarkStart w:id="2" w:name="_Toc512512877"/>
      <w:r w:rsidRPr="0040754F">
        <w:rPr>
          <w:lang w:val="en-GB"/>
        </w:rPr>
        <w:lastRenderedPageBreak/>
        <w:t>Balanced FPS Level Generation System</w:t>
      </w:r>
      <w:bookmarkEnd w:id="2"/>
      <w:r w:rsidRPr="0040754F">
        <w:rPr>
          <w:lang w:val="en-GB"/>
        </w:rPr>
        <w:t xml:space="preserve"> </w:t>
      </w:r>
    </w:p>
    <w:p w14:paraId="287F9160" w14:textId="67DB65CF" w:rsidR="00FF58EE" w:rsidRPr="0040754F" w:rsidRDefault="00FF58EE" w:rsidP="00FF58EE">
      <w:pPr>
        <w:rPr>
          <w:lang w:val="en-GB"/>
        </w:rPr>
      </w:pPr>
      <w:r w:rsidRPr="0040754F">
        <w:rPr>
          <w:noProof/>
          <w:lang w:val="en-GB" w:eastAsia="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n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Pr="0040754F" w:rsidRDefault="00FF58EE" w:rsidP="00FF58EE">
      <w:pPr>
        <w:rPr>
          <w:lang w:val="en-GB"/>
        </w:rPr>
      </w:pPr>
      <w:r w:rsidRPr="0040754F">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Pr="0040754F" w:rsidRDefault="00FF58EE" w:rsidP="00FF58EE">
      <w:pPr>
        <w:rPr>
          <w:lang w:val="en-GB"/>
        </w:rPr>
      </w:pPr>
    </w:p>
    <w:p w14:paraId="29EC8923" w14:textId="77777777" w:rsidR="00FF58EE" w:rsidRPr="0040754F" w:rsidRDefault="00FF58EE" w:rsidP="00FF58EE">
      <w:pPr>
        <w:rPr>
          <w:lang w:val="en-GB"/>
        </w:rPr>
      </w:pPr>
    </w:p>
    <w:p w14:paraId="7255D6CF" w14:textId="77777777" w:rsidR="00FF58EE" w:rsidRPr="0040754F" w:rsidRDefault="00FF58EE" w:rsidP="00FF58EE">
      <w:pPr>
        <w:rPr>
          <w:lang w:val="en-GB"/>
        </w:rPr>
      </w:pPr>
    </w:p>
    <w:p w14:paraId="621EADE5" w14:textId="1FB21399" w:rsidR="00FF58EE" w:rsidRPr="0040754F" w:rsidRDefault="00FF58EE" w:rsidP="00FF58EE">
      <w:pPr>
        <w:rPr>
          <w:lang w:val="en-GB"/>
        </w:rPr>
      </w:pPr>
      <w:r w:rsidRPr="0040754F">
        <w:rPr>
          <w:noProof/>
          <w:lang w:val="en-GB" w:eastAsia="en-GB"/>
        </w:rPr>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For the use of Wang Tiles, each Wang Tile (Zone class instance) in this implementation, will take up a volume of 1m</w:t>
      </w:r>
      <w:r w:rsidRPr="0040754F">
        <w:rPr>
          <w:vertAlign w:val="superscript"/>
          <w:lang w:val="en-GB"/>
        </w:rPr>
        <w:t>3</w:t>
      </w:r>
      <w:r w:rsidRPr="0040754F">
        <w:rPr>
          <w:lang w:val="en-GB"/>
        </w:rPr>
        <w:t xml:space="preserve"> (1x1x1 UU). Specifically, as shown in the diagram immediately to the right, is this set-up for the placement of these Zones (for a 3x3m area (9UU</w:t>
      </w:r>
      <w:r w:rsidRPr="0040754F">
        <w:rPr>
          <w:vertAlign w:val="superscript"/>
          <w:lang w:val="en-GB"/>
        </w:rPr>
        <w:t>2</w:t>
      </w:r>
      <w:r w:rsidRPr="0040754F">
        <w:rPr>
          <w:lang w:val="en-GB"/>
        </w:rPr>
        <w:t>)):</w:t>
      </w:r>
    </w:p>
    <w:p w14:paraId="4E021D35" w14:textId="77777777" w:rsidR="00FF58EE" w:rsidRPr="0040754F" w:rsidRDefault="00FF58EE" w:rsidP="00FF58EE">
      <w:pPr>
        <w:rPr>
          <w:lang w:val="en-GB"/>
        </w:rPr>
      </w:pPr>
    </w:p>
    <w:p w14:paraId="42274D20" w14:textId="77777777" w:rsidR="00FF58EE" w:rsidRPr="0040754F" w:rsidRDefault="00FF58EE" w:rsidP="00FF58EE">
      <w:pPr>
        <w:rPr>
          <w:lang w:val="en-GB"/>
        </w:rPr>
      </w:pPr>
      <w:r w:rsidRPr="0040754F">
        <w:rPr>
          <w:lang w:val="en-GB"/>
        </w:rPr>
        <w:t>As there are walls encompassing this area, they are presumed to have a red-edge (matching up to the tiles).</w:t>
      </w:r>
    </w:p>
    <w:p w14:paraId="78C69A6A" w14:textId="77777777" w:rsidR="00FF58EE" w:rsidRPr="0040754F" w:rsidRDefault="00FF58EE" w:rsidP="00FF58EE">
      <w:pPr>
        <w:rPr>
          <w:lang w:val="en-GB"/>
        </w:rPr>
      </w:pPr>
      <w:r w:rsidRPr="0040754F">
        <w:rPr>
          <w:noProof/>
          <w:lang w:val="en-GB" w:eastAsia="en-GB"/>
        </w:rPr>
        <w:lastRenderedPageBreak/>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 top-down view (to scale), of all the Wang Tiles in the set, is provided below:</w:t>
      </w:r>
    </w:p>
    <w:p w14:paraId="0D383CEC" w14:textId="77777777" w:rsidR="00914B00" w:rsidRPr="0040754F" w:rsidRDefault="00FF58EE" w:rsidP="00FF58EE">
      <w:pPr>
        <w:rPr>
          <w:lang w:val="en-GB"/>
        </w:rPr>
      </w:pPr>
      <w:r w:rsidRPr="0040754F">
        <w:rPr>
          <w:lang w:val="en-GB"/>
        </w:rPr>
        <w:t xml:space="preserve">There are 11 Wang Tiles in this set used by the level-generator. </w:t>
      </w:r>
    </w:p>
    <w:p w14:paraId="31A74C39" w14:textId="77777777" w:rsidR="00914B00" w:rsidRPr="0040754F" w:rsidRDefault="00FF58EE" w:rsidP="00FF58EE">
      <w:pPr>
        <w:rPr>
          <w:lang w:val="en-GB"/>
        </w:rPr>
      </w:pPr>
      <w:r w:rsidRPr="0040754F">
        <w:rPr>
          <w:lang w:val="en-GB"/>
        </w:rPr>
        <w:t xml:space="preserve">The anchor point of each object on the tile is 5 cm from the edge of </w:t>
      </w:r>
      <w:r w:rsidR="00914B00" w:rsidRPr="0040754F">
        <w:rPr>
          <w:lang w:val="en-GB"/>
        </w:rPr>
        <w:t>that</w:t>
      </w:r>
      <w:r w:rsidRPr="0040754F">
        <w:rPr>
          <w:lang w:val="en-GB"/>
        </w:rPr>
        <w:t xml:space="preserve"> object. </w:t>
      </w:r>
    </w:p>
    <w:p w14:paraId="38004422" w14:textId="77777777" w:rsidR="006D0C53" w:rsidRDefault="00FF58EE" w:rsidP="00FF58EE">
      <w:pPr>
        <w:rPr>
          <w:lang w:val="en-GB"/>
        </w:rPr>
      </w:pPr>
      <w:r w:rsidRPr="0040754F">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t>
      </w:r>
    </w:p>
    <w:p w14:paraId="4D747CEB" w14:textId="2BD46EF9" w:rsidR="006D0C53" w:rsidRDefault="00FF58EE" w:rsidP="00FF58EE">
      <w:pPr>
        <w:rPr>
          <w:lang w:val="en-GB"/>
        </w:rPr>
      </w:pPr>
      <w:r w:rsidRPr="0040754F">
        <w:rPr>
          <w:lang w:val="en-GB"/>
        </w:rPr>
        <w:t xml:space="preserve">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sidRPr="0040754F">
        <w:rPr>
          <w:lang w:val="en-GB"/>
        </w:rPr>
        <w:t xml:space="preserve"> </w:t>
      </w:r>
    </w:p>
    <w:p w14:paraId="761ED3E2" w14:textId="49B13573" w:rsidR="00FF58EE" w:rsidRPr="0040754F" w:rsidRDefault="00FF58EE" w:rsidP="00FF58EE">
      <w:pPr>
        <w:rPr>
          <w:lang w:val="en-GB"/>
        </w:rPr>
      </w:pPr>
      <w:r w:rsidRPr="0040754F">
        <w:rPr>
          <w:lang w:val="en-GB"/>
        </w:rPr>
        <w:t xml:space="preserve">(Omitted) The Geometry for Zones 9 and 11, allow the Player to pass through them, by </w:t>
      </w:r>
      <w:r w:rsidR="000A70CA">
        <w:rPr>
          <w:lang w:val="en-GB"/>
        </w:rPr>
        <w:t xml:space="preserve">moving </w:t>
      </w:r>
      <w:r w:rsidRPr="0040754F">
        <w:rPr>
          <w:lang w:val="en-GB"/>
        </w:rPr>
        <w:t>from the west or east to the opposite direction, over the obstacles in the Zone.</w:t>
      </w:r>
    </w:p>
    <w:p w14:paraId="17B37D37" w14:textId="058EF4C8" w:rsidR="00FF58EE" w:rsidRPr="0040754F" w:rsidRDefault="00FF58EE" w:rsidP="00FF58EE">
      <w:pPr>
        <w:rPr>
          <w:lang w:val="en-GB"/>
        </w:rPr>
      </w:pPr>
      <w:r w:rsidRPr="0040754F">
        <w:rPr>
          <w:lang w:val="en-GB"/>
        </w:rPr>
        <w:t>These Edge colours, are represented on the diagram of Wang Tiles, as per the calculations, as shown below</w:t>
      </w:r>
      <w:r w:rsidR="00A41221" w:rsidRPr="0040754F">
        <w:rPr>
          <w:lang w:val="en-GB"/>
        </w:rPr>
        <w:t xml:space="preserve"> (along with a number to identify each tile, when mentioned in a text passage of this document)</w:t>
      </w:r>
      <w:r w:rsidRPr="0040754F">
        <w:rPr>
          <w:lang w:val="en-GB"/>
        </w:rPr>
        <w:t>:</w:t>
      </w:r>
    </w:p>
    <w:p w14:paraId="5BD7610C" w14:textId="2D76EC9F" w:rsidR="00FF58EE" w:rsidRPr="0040754F" w:rsidRDefault="00FF58EE" w:rsidP="00FF58EE">
      <w:pPr>
        <w:rPr>
          <w:lang w:val="en-GB"/>
        </w:rPr>
      </w:pPr>
      <w:r w:rsidRPr="0040754F">
        <w:rPr>
          <w:noProof/>
          <w:lang w:val="en-GB" w:eastAsia="en-GB"/>
        </w:rPr>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As per the example grid layout (shown earlier in this section), these tiles will now be placed onto the grid, making sure that they match up to the edges correctly.</w:t>
      </w:r>
    </w:p>
    <w:p w14:paraId="70B300CB" w14:textId="5A346A19" w:rsidR="00FF58EE" w:rsidRPr="0040754F" w:rsidRDefault="00FF58EE" w:rsidP="00FF58EE">
      <w:pPr>
        <w:rPr>
          <w:lang w:val="en-GB"/>
        </w:rPr>
      </w:pPr>
    </w:p>
    <w:p w14:paraId="0CB7F9CF" w14:textId="3B2BC094" w:rsidR="00FF58EE" w:rsidRPr="0040754F" w:rsidRDefault="00FF58EE" w:rsidP="00FF58EE">
      <w:pPr>
        <w:rPr>
          <w:lang w:val="en-GB"/>
        </w:rPr>
      </w:pPr>
    </w:p>
    <w:p w14:paraId="08F72390" w14:textId="6F383431" w:rsidR="00FF58EE" w:rsidRPr="0040754F" w:rsidRDefault="00FF58EE" w:rsidP="00FF58EE">
      <w:pPr>
        <w:rPr>
          <w:lang w:val="en-GB"/>
        </w:rPr>
      </w:pPr>
      <w:r w:rsidRPr="0040754F">
        <w:rPr>
          <w:lang w:val="en-GB"/>
        </w:rPr>
        <w:t>If there is more than one tile available, in the set of sub-tiles, that match the current grid position, a random number will be used to decide on which</w:t>
      </w:r>
      <w:r w:rsidR="00273268" w:rsidRPr="0040754F">
        <w:rPr>
          <w:lang w:val="en-GB"/>
        </w:rPr>
        <w:t xml:space="preserve"> tile to use from this sub-set. This has been</w:t>
      </w:r>
      <w:r w:rsidRPr="0040754F">
        <w:rPr>
          <w:lang w:val="en-GB"/>
        </w:rPr>
        <w:t xml:space="preserve"> generated by Random.org. </w:t>
      </w:r>
      <w:r w:rsidRPr="0040754F">
        <w:rPr>
          <w:rStyle w:val="SubtleReference"/>
          <w:lang w:val="en-GB"/>
        </w:rPr>
        <w:t>(Random.org, 2018)</w:t>
      </w:r>
    </w:p>
    <w:p w14:paraId="0C1C08FB" w14:textId="70B3B192" w:rsidR="00FF58EE" w:rsidRPr="0040754F" w:rsidRDefault="00FF58EE" w:rsidP="00FF58EE">
      <w:pPr>
        <w:rPr>
          <w:lang w:val="en-GB"/>
        </w:rPr>
      </w:pPr>
      <w:r w:rsidRPr="0040754F">
        <w:rPr>
          <w:lang w:val="en-GB"/>
        </w:rPr>
        <w:t xml:space="preserve">Placement of tiles will begin </w:t>
      </w:r>
      <w:r w:rsidR="00F83B8F" w:rsidRPr="0040754F">
        <w:rPr>
          <w:lang w:val="en-GB"/>
        </w:rPr>
        <w:t>on</w:t>
      </w:r>
      <w:r w:rsidRPr="0040754F">
        <w:rPr>
          <w:lang w:val="en-GB"/>
        </w:rPr>
        <w:t xml:space="preserve"> the</w:t>
      </w:r>
      <w:r w:rsidR="00F83B8F" w:rsidRPr="0040754F">
        <w:rPr>
          <w:lang w:val="en-GB"/>
        </w:rPr>
        <w:t xml:space="preserve"> lowest row of the grid, in the first column</w:t>
      </w:r>
      <w:r w:rsidRPr="0040754F">
        <w:rPr>
          <w:lang w:val="en-GB"/>
        </w:rPr>
        <w:t>, moving rightwards.</w:t>
      </w:r>
      <w:r w:rsidR="00E90D71" w:rsidRPr="0040754F">
        <w:rPr>
          <w:lang w:val="en-GB"/>
        </w:rPr>
        <w:t xml:space="preserve"> The colour of the geometry on the tiles, has been changed to black (to have them stand out).</w:t>
      </w:r>
    </w:p>
    <w:p w14:paraId="37D25CD7" w14:textId="3423F115" w:rsidR="00BD1E44" w:rsidRPr="0040754F" w:rsidRDefault="007C13B7" w:rsidP="007C13B7">
      <w:pPr>
        <w:pStyle w:val="Heading2"/>
        <w:rPr>
          <w:lang w:val="en-GB"/>
        </w:rPr>
      </w:pPr>
      <w:bookmarkStart w:id="3" w:name="_Toc512512878"/>
      <w:r w:rsidRPr="0040754F">
        <w:rPr>
          <w:noProof/>
          <w:lang w:val="en-GB" w:eastAsia="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sidRPr="0040754F">
        <w:rPr>
          <w:lang w:val="en-GB"/>
        </w:rPr>
        <w:t>First Row</w:t>
      </w:r>
      <w:bookmarkEnd w:id="3"/>
    </w:p>
    <w:p w14:paraId="1821EDDF" w14:textId="77777777" w:rsidR="00F83B8F" w:rsidRPr="0040754F" w:rsidRDefault="00FF58EE" w:rsidP="00FF58EE">
      <w:pPr>
        <w:rPr>
          <w:lang w:val="en-GB"/>
        </w:rPr>
      </w:pPr>
      <w:r w:rsidRPr="0040754F">
        <w:rPr>
          <w:lang w:val="en-GB"/>
        </w:rPr>
        <w:t xml:space="preserve">First </w:t>
      </w:r>
      <w:r w:rsidR="00BD1E44" w:rsidRPr="0040754F">
        <w:rPr>
          <w:lang w:val="en-GB"/>
        </w:rPr>
        <w:t>Column</w:t>
      </w:r>
      <w:r w:rsidRPr="0040754F">
        <w:rPr>
          <w:lang w:val="en-GB"/>
        </w:rPr>
        <w:t>: Valid tiles: 2, 3, 4, 7, 8, 9</w:t>
      </w:r>
      <w:r w:rsidR="007C13B7" w:rsidRPr="0040754F">
        <w:rPr>
          <w:lang w:val="en-GB"/>
        </w:rPr>
        <w:t xml:space="preserve"> and</w:t>
      </w:r>
      <w:r w:rsidRPr="0040754F">
        <w:rPr>
          <w:lang w:val="en-GB"/>
        </w:rPr>
        <w:t xml:space="preserve"> 10. Tile chosen: 10</w:t>
      </w:r>
      <w:r w:rsidR="00A41221" w:rsidRPr="0040754F">
        <w:rPr>
          <w:lang w:val="en-GB"/>
        </w:rPr>
        <w:t xml:space="preserve">. </w:t>
      </w:r>
    </w:p>
    <w:p w14:paraId="243B703B" w14:textId="77777777" w:rsidR="00F83B8F" w:rsidRPr="0040754F" w:rsidRDefault="00FF58EE" w:rsidP="00FF58EE">
      <w:pPr>
        <w:rPr>
          <w:lang w:val="en-GB"/>
        </w:rPr>
      </w:pPr>
      <w:r w:rsidRPr="0040754F">
        <w:rPr>
          <w:lang w:val="en-GB"/>
        </w:rPr>
        <w:t xml:space="preserve">Second </w:t>
      </w:r>
      <w:r w:rsidR="00BD1E44" w:rsidRPr="0040754F">
        <w:rPr>
          <w:lang w:val="en-GB"/>
        </w:rPr>
        <w:t>Column</w:t>
      </w:r>
      <w:r w:rsidRPr="0040754F">
        <w:rPr>
          <w:lang w:val="en-GB"/>
        </w:rPr>
        <w:t>: Valid tiles: 2, 3, 4, 7, 8, 9</w:t>
      </w:r>
      <w:r w:rsidR="007C13B7" w:rsidRPr="0040754F">
        <w:rPr>
          <w:lang w:val="en-GB"/>
        </w:rPr>
        <w:t xml:space="preserve"> and</w:t>
      </w:r>
      <w:r w:rsidRPr="0040754F">
        <w:rPr>
          <w:lang w:val="en-GB"/>
        </w:rPr>
        <w:t xml:space="preserve"> 10. Tile chosen: 8</w:t>
      </w:r>
      <w:r w:rsidR="00A41221" w:rsidRPr="0040754F">
        <w:rPr>
          <w:lang w:val="en-GB"/>
        </w:rPr>
        <w:t xml:space="preserve">. </w:t>
      </w:r>
    </w:p>
    <w:p w14:paraId="676A2B29" w14:textId="68AF32C4" w:rsidR="00F03DE8" w:rsidRPr="0040754F" w:rsidRDefault="00A41221" w:rsidP="00FF58EE">
      <w:pPr>
        <w:rPr>
          <w:lang w:val="en-GB"/>
        </w:rPr>
      </w:pPr>
      <w:r w:rsidRPr="0040754F">
        <w:rPr>
          <w:lang w:val="en-GB"/>
        </w:rPr>
        <w:t xml:space="preserve">Third </w:t>
      </w:r>
      <w:r w:rsidR="00BD1E44" w:rsidRPr="0040754F">
        <w:rPr>
          <w:lang w:val="en-GB"/>
        </w:rPr>
        <w:t>Column</w:t>
      </w:r>
      <w:r w:rsidRPr="0040754F">
        <w:rPr>
          <w:lang w:val="en-GB"/>
        </w:rPr>
        <w:t>:</w:t>
      </w:r>
      <w:r w:rsidR="00E90D71" w:rsidRPr="0040754F">
        <w:rPr>
          <w:lang w:val="en-GB"/>
        </w:rPr>
        <w:t xml:space="preserve"> Valid tiles: 2, 3, 4, 7, 8, 9</w:t>
      </w:r>
      <w:r w:rsidR="007C13B7" w:rsidRPr="0040754F">
        <w:rPr>
          <w:lang w:val="en-GB"/>
        </w:rPr>
        <w:t xml:space="preserve"> and</w:t>
      </w:r>
      <w:r w:rsidR="00E90D71" w:rsidRPr="0040754F">
        <w:rPr>
          <w:lang w:val="en-GB"/>
        </w:rPr>
        <w:t xml:space="preserve"> 10. Tile chosen:</w:t>
      </w:r>
      <w:r w:rsidR="00404AAF" w:rsidRPr="0040754F">
        <w:rPr>
          <w:lang w:val="en-GB"/>
        </w:rPr>
        <w:t xml:space="preserve"> 4. </w:t>
      </w:r>
    </w:p>
    <w:p w14:paraId="75A9F129" w14:textId="453380F2" w:rsidR="00A26CD1" w:rsidRPr="0040754F" w:rsidRDefault="00F03DE8" w:rsidP="00FF58EE">
      <w:pPr>
        <w:rPr>
          <w:lang w:val="en-GB"/>
        </w:rPr>
      </w:pPr>
      <w:r w:rsidRPr="0040754F">
        <w:rPr>
          <w:lang w:val="en-GB"/>
        </w:rPr>
        <w:t>The generation area, after selecting tiles for the first row, is shown to the left</w:t>
      </w:r>
      <w:r w:rsidR="00BD1E44" w:rsidRPr="0040754F">
        <w:rPr>
          <w:lang w:val="en-GB"/>
        </w:rPr>
        <w:t>:</w:t>
      </w:r>
    </w:p>
    <w:p w14:paraId="28FB5961" w14:textId="4DA0B288" w:rsidR="00BD1E44" w:rsidRPr="0040754F" w:rsidRDefault="00BD1E44" w:rsidP="00FF58EE">
      <w:pPr>
        <w:rPr>
          <w:lang w:val="en-GB"/>
        </w:rPr>
      </w:pPr>
    </w:p>
    <w:p w14:paraId="28EDF282" w14:textId="4B7D3CAB" w:rsidR="00BD1E44" w:rsidRPr="0040754F" w:rsidRDefault="00BD1E44" w:rsidP="00FF58EE">
      <w:pPr>
        <w:rPr>
          <w:lang w:val="en-GB"/>
        </w:rPr>
      </w:pPr>
    </w:p>
    <w:p w14:paraId="1E8D44FD" w14:textId="77777777" w:rsidR="00BD1E44" w:rsidRPr="0040754F" w:rsidRDefault="00BD1E44" w:rsidP="00FF58EE">
      <w:pPr>
        <w:rPr>
          <w:lang w:val="en-GB"/>
        </w:rPr>
      </w:pPr>
    </w:p>
    <w:p w14:paraId="2280B84E" w14:textId="77777777" w:rsidR="00BD1E44" w:rsidRPr="0040754F" w:rsidRDefault="00BD1E44" w:rsidP="00BD1E44">
      <w:pPr>
        <w:pStyle w:val="Heading2"/>
        <w:rPr>
          <w:lang w:val="en-GB"/>
        </w:rPr>
      </w:pPr>
      <w:bookmarkStart w:id="4" w:name="_Toc512512879"/>
      <w:r w:rsidRPr="0040754F">
        <w:rPr>
          <w:lang w:val="en-GB"/>
        </w:rPr>
        <w:t>Second Row</w:t>
      </w:r>
      <w:bookmarkEnd w:id="4"/>
    </w:p>
    <w:p w14:paraId="3BECDDD6" w14:textId="769AF1AB" w:rsidR="00F13003" w:rsidRPr="0040754F" w:rsidRDefault="00BD1E44" w:rsidP="00BD1E44">
      <w:pPr>
        <w:rPr>
          <w:lang w:val="en-GB"/>
        </w:rPr>
      </w:pPr>
      <w:r w:rsidRPr="0040754F">
        <w:rPr>
          <w:lang w:val="en-GB"/>
        </w:rPr>
        <w:t>First Column: Valid tiles: 2, 3, 4, 7, 8, 9</w:t>
      </w:r>
      <w:r w:rsidR="007C13B7" w:rsidRPr="0040754F">
        <w:rPr>
          <w:lang w:val="en-GB"/>
        </w:rPr>
        <w:t xml:space="preserve"> and</w:t>
      </w:r>
      <w:r w:rsidRPr="0040754F">
        <w:rPr>
          <w:lang w:val="en-GB"/>
        </w:rPr>
        <w:t xml:space="preserve"> 10. Tile chosen: 7. Second Column: Valid tiles: 2, 3, 4, 7, 8, 9</w:t>
      </w:r>
      <w:r w:rsidR="007C13B7" w:rsidRPr="0040754F">
        <w:rPr>
          <w:lang w:val="en-GB"/>
        </w:rPr>
        <w:t xml:space="preserve"> and</w:t>
      </w:r>
      <w:r w:rsidRPr="0040754F">
        <w:rPr>
          <w:lang w:val="en-GB"/>
        </w:rPr>
        <w:t xml:space="preserve"> 10. Tile chosen: </w:t>
      </w:r>
      <w:r w:rsidR="00856F81" w:rsidRPr="0040754F">
        <w:rPr>
          <w:lang w:val="en-GB"/>
        </w:rPr>
        <w:t xml:space="preserve">4. </w:t>
      </w:r>
      <w:r w:rsidR="007C13B7" w:rsidRPr="0040754F">
        <w:rPr>
          <w:lang w:val="en-GB"/>
        </w:rPr>
        <w:t xml:space="preserve">Third Column: Valid tiles: 5. Tile chosen: 5. </w:t>
      </w:r>
      <w:r w:rsidR="00F13003" w:rsidRPr="0040754F">
        <w:rPr>
          <w:lang w:val="en-GB"/>
        </w:rPr>
        <w:t>The generation area, after selecting tiles for the second row, is shown below:</w:t>
      </w:r>
    </w:p>
    <w:p w14:paraId="493F73A6" w14:textId="3136151F" w:rsidR="00A849B1" w:rsidRPr="0040754F" w:rsidRDefault="00CA5F1D" w:rsidP="00BD1E44">
      <w:pPr>
        <w:rPr>
          <w:lang w:val="en-GB"/>
        </w:rPr>
      </w:pPr>
      <w:r w:rsidRPr="0040754F">
        <w:rPr>
          <w:noProof/>
          <w:lang w:val="en-GB" w:eastAsia="en-GB"/>
        </w:rPr>
        <w:lastRenderedPageBreak/>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Pr="0040754F" w:rsidRDefault="00BD1E44" w:rsidP="00BD1E44">
      <w:pPr>
        <w:rPr>
          <w:lang w:val="en-GB"/>
        </w:rPr>
      </w:pPr>
      <w:r w:rsidRPr="0040754F">
        <w:rPr>
          <w:lang w:val="en-GB"/>
        </w:rPr>
        <w:t xml:space="preserve"> </w:t>
      </w:r>
    </w:p>
    <w:p w14:paraId="20925095" w14:textId="77777777" w:rsidR="00A849B1" w:rsidRPr="0040754F" w:rsidRDefault="00A849B1" w:rsidP="00BD1E44">
      <w:pPr>
        <w:rPr>
          <w:lang w:val="en-GB"/>
        </w:rPr>
      </w:pPr>
    </w:p>
    <w:p w14:paraId="71BBA845" w14:textId="0E227367" w:rsidR="00A849B1" w:rsidRPr="0040754F" w:rsidRDefault="00A849B1" w:rsidP="00BD1E44">
      <w:pPr>
        <w:rPr>
          <w:lang w:val="en-GB"/>
        </w:rPr>
      </w:pPr>
    </w:p>
    <w:p w14:paraId="1936A7AD" w14:textId="0F561B3D" w:rsidR="00A849B1" w:rsidRPr="0040754F" w:rsidRDefault="00A849B1" w:rsidP="00BD1E44">
      <w:pPr>
        <w:rPr>
          <w:lang w:val="en-GB"/>
        </w:rPr>
      </w:pPr>
    </w:p>
    <w:p w14:paraId="764B7053" w14:textId="2881561A" w:rsidR="00A849B1" w:rsidRPr="0040754F" w:rsidRDefault="00A849B1" w:rsidP="00BD1E44">
      <w:pPr>
        <w:rPr>
          <w:lang w:val="en-GB"/>
        </w:rPr>
      </w:pPr>
    </w:p>
    <w:p w14:paraId="5B310842" w14:textId="48DCD464" w:rsidR="00A849B1" w:rsidRPr="0040754F" w:rsidRDefault="00A849B1" w:rsidP="00BD1E44">
      <w:pPr>
        <w:rPr>
          <w:lang w:val="en-GB"/>
        </w:rPr>
      </w:pPr>
    </w:p>
    <w:p w14:paraId="1817A6C3" w14:textId="53B889C4" w:rsidR="00A849B1" w:rsidRPr="0040754F" w:rsidRDefault="00A849B1" w:rsidP="00BD1E44">
      <w:pPr>
        <w:rPr>
          <w:lang w:val="en-GB"/>
        </w:rPr>
      </w:pPr>
    </w:p>
    <w:p w14:paraId="6F525D61" w14:textId="6F1C4351" w:rsidR="00A849B1" w:rsidRPr="0040754F" w:rsidRDefault="00A849B1" w:rsidP="00BD1E44">
      <w:pPr>
        <w:rPr>
          <w:lang w:val="en-GB"/>
        </w:rPr>
      </w:pPr>
    </w:p>
    <w:p w14:paraId="2155E6FE" w14:textId="2ED59344" w:rsidR="00A849B1" w:rsidRPr="0040754F" w:rsidRDefault="00A849B1" w:rsidP="00BD1E44">
      <w:pPr>
        <w:rPr>
          <w:lang w:val="en-GB"/>
        </w:rPr>
      </w:pPr>
    </w:p>
    <w:p w14:paraId="3A2D3D7F" w14:textId="77777777" w:rsidR="00A849B1" w:rsidRPr="0040754F" w:rsidRDefault="00A849B1" w:rsidP="00BD1E44">
      <w:pPr>
        <w:rPr>
          <w:lang w:val="en-GB"/>
        </w:rPr>
      </w:pPr>
    </w:p>
    <w:p w14:paraId="45C10141" w14:textId="337BB2F3" w:rsidR="00A849B1" w:rsidRPr="0040754F" w:rsidRDefault="00A849B1" w:rsidP="00BD1E44">
      <w:pPr>
        <w:rPr>
          <w:lang w:val="en-GB"/>
        </w:rPr>
      </w:pPr>
    </w:p>
    <w:p w14:paraId="5F9A1414" w14:textId="29D41F7D" w:rsidR="00F35E3A" w:rsidRPr="0040754F" w:rsidRDefault="00F35E3A" w:rsidP="00F83B8F">
      <w:pPr>
        <w:pStyle w:val="Heading2"/>
        <w:rPr>
          <w:lang w:val="en-GB"/>
        </w:rPr>
      </w:pPr>
      <w:bookmarkStart w:id="5" w:name="_Toc512512880"/>
      <w:r w:rsidRPr="0040754F">
        <w:rPr>
          <w:lang w:val="en-GB"/>
        </w:rPr>
        <w:t>Third Row</w:t>
      </w:r>
      <w:bookmarkEnd w:id="5"/>
    </w:p>
    <w:p w14:paraId="411B8701" w14:textId="70268FC0" w:rsidR="00332FFF" w:rsidRPr="0040754F" w:rsidRDefault="00332FFF" w:rsidP="00BD1E44">
      <w:pPr>
        <w:rPr>
          <w:lang w:val="en-GB"/>
        </w:rPr>
      </w:pPr>
      <w:r w:rsidRPr="0040754F">
        <w:rPr>
          <w:noProof/>
          <w:lang w:val="en-GB" w:eastAsia="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sidRPr="0040754F">
        <w:rPr>
          <w:lang w:val="en-GB"/>
        </w:rPr>
        <w:t>First Column: Valid Tiles:</w:t>
      </w:r>
      <w:r w:rsidR="008176DD" w:rsidRPr="0040754F">
        <w:rPr>
          <w:lang w:val="en-GB"/>
        </w:rPr>
        <w:t xml:space="preserve"> 2, 7, 8, 9 and 10.</w:t>
      </w:r>
      <w:r w:rsidR="00F35E3A" w:rsidRPr="0040754F">
        <w:rPr>
          <w:lang w:val="en-GB"/>
        </w:rPr>
        <w:t xml:space="preserve"> Tile Chosen: </w:t>
      </w:r>
      <w:r w:rsidRPr="0040754F">
        <w:rPr>
          <w:lang w:val="en-GB"/>
        </w:rPr>
        <w:t>7</w:t>
      </w:r>
      <w:r w:rsidR="00F35E3A" w:rsidRPr="0040754F">
        <w:rPr>
          <w:lang w:val="en-GB"/>
        </w:rPr>
        <w:t xml:space="preserve">. Second Column: Valid Tiles: </w:t>
      </w:r>
      <w:r w:rsidRPr="0040754F">
        <w:rPr>
          <w:lang w:val="en-GB"/>
        </w:rPr>
        <w:t xml:space="preserve">5. </w:t>
      </w:r>
      <w:r w:rsidR="00F35E3A" w:rsidRPr="0040754F">
        <w:rPr>
          <w:lang w:val="en-GB"/>
        </w:rPr>
        <w:t xml:space="preserve">Tile Chosen: </w:t>
      </w:r>
      <w:r w:rsidRPr="0040754F">
        <w:rPr>
          <w:lang w:val="en-GB"/>
        </w:rPr>
        <w:t>5</w:t>
      </w:r>
      <w:r w:rsidR="00F35E3A" w:rsidRPr="0040754F">
        <w:rPr>
          <w:lang w:val="en-GB"/>
        </w:rPr>
        <w:t xml:space="preserve">. Third Column: Valid Tiles: </w:t>
      </w:r>
      <w:r w:rsidRPr="0040754F">
        <w:rPr>
          <w:lang w:val="en-GB"/>
        </w:rPr>
        <w:t xml:space="preserve">2, 7, 8, 9 and 10. </w:t>
      </w:r>
      <w:r w:rsidR="00F35E3A" w:rsidRPr="0040754F">
        <w:rPr>
          <w:lang w:val="en-GB"/>
        </w:rPr>
        <w:t>Tile Chosen:</w:t>
      </w:r>
      <w:r w:rsidR="008176DD" w:rsidRPr="0040754F">
        <w:rPr>
          <w:lang w:val="en-GB"/>
        </w:rPr>
        <w:t xml:space="preserve"> </w:t>
      </w:r>
      <w:r w:rsidRPr="0040754F">
        <w:rPr>
          <w:lang w:val="en-GB"/>
        </w:rPr>
        <w:t>9</w:t>
      </w:r>
      <w:r w:rsidR="00F35E3A" w:rsidRPr="0040754F">
        <w:rPr>
          <w:lang w:val="en-GB"/>
        </w:rPr>
        <w:t xml:space="preserve">. The generation area, after selecting tiles for the third column, is shown </w:t>
      </w:r>
      <w:r w:rsidRPr="0040754F">
        <w:rPr>
          <w:lang w:val="en-GB"/>
        </w:rPr>
        <w:t>to the right</w:t>
      </w:r>
      <w:r w:rsidR="00F35E3A" w:rsidRPr="0040754F">
        <w:rPr>
          <w:lang w:val="en-GB"/>
        </w:rPr>
        <w:t>:</w:t>
      </w:r>
    </w:p>
    <w:p w14:paraId="4263207A" w14:textId="0F2A36D1" w:rsidR="00332FFF" w:rsidRPr="0040754F" w:rsidRDefault="00A97A0B" w:rsidP="00BD1E44">
      <w:pPr>
        <w:rPr>
          <w:lang w:val="en-GB"/>
        </w:rPr>
      </w:pPr>
      <w:r w:rsidRPr="0040754F">
        <w:rPr>
          <w:lang w:val="en-GB"/>
        </w:rPr>
        <w:t xml:space="preserve">After completing these sample calculations, it has become clear that the equation for determining the edge-density of a Zone’s Edges, provides </w:t>
      </w:r>
      <w:r w:rsidR="00EC10FA" w:rsidRPr="0040754F">
        <w:rPr>
          <w:lang w:val="en-GB"/>
        </w:rPr>
        <w:t>inconsistent</w:t>
      </w:r>
      <w:r w:rsidRPr="0040754F">
        <w:rPr>
          <w:lang w:val="en-GB"/>
        </w:rPr>
        <w:t xml:space="preserve"> values</w:t>
      </w:r>
      <w:r w:rsidR="00EC10FA" w:rsidRPr="0040754F">
        <w:rPr>
          <w:lang w:val="en-GB"/>
        </w:rPr>
        <w:t>. This can result in output, as is shown, in the diagram to the right. Th</w:t>
      </w:r>
      <w:r w:rsidR="0010655F" w:rsidRPr="0040754F">
        <w:rPr>
          <w:lang w:val="en-GB"/>
        </w:rPr>
        <w:t xml:space="preserve">is shows a </w:t>
      </w:r>
      <w:r w:rsidR="00EC10FA" w:rsidRPr="0040754F">
        <w:rPr>
          <w:lang w:val="en-GB"/>
        </w:rPr>
        <w:t>level</w:t>
      </w:r>
      <w:r w:rsidR="0010655F" w:rsidRPr="0040754F">
        <w:rPr>
          <w:lang w:val="en-GB"/>
        </w:rPr>
        <w:t>,</w:t>
      </w:r>
      <w:r w:rsidR="00EC10FA" w:rsidRPr="0040754F">
        <w:rPr>
          <w:lang w:val="en-GB"/>
        </w:rPr>
        <w:t xml:space="preserve"> where the Player is not able to move between </w:t>
      </w:r>
      <w:r w:rsidR="00A0222E" w:rsidRPr="0040754F">
        <w:rPr>
          <w:lang w:val="en-GB"/>
        </w:rPr>
        <w:t>all</w:t>
      </w:r>
      <w:r w:rsidR="00EC10FA" w:rsidRPr="0040754F">
        <w:rPr>
          <w:lang w:val="en-GB"/>
        </w:rPr>
        <w:t xml:space="preserve"> the Zones, no matter where their Spawn Point is placed in the level. Modifications to the Edge Colour calculations, will have to be undertaken to resolve this issue.</w:t>
      </w:r>
      <w:r w:rsidR="006E4F4C" w:rsidRPr="0040754F">
        <w:rPr>
          <w:lang w:val="en-GB"/>
        </w:rPr>
        <w:t xml:space="preserve"> Heuristics will be considered for this</w:t>
      </w:r>
      <w:r w:rsidR="009B5B42" w:rsidRPr="0040754F">
        <w:rPr>
          <w:lang w:val="en-GB"/>
        </w:rPr>
        <w:t xml:space="preserve"> along with reconsidering the tile design (as in this example, the 11</w:t>
      </w:r>
      <w:r w:rsidR="009B5B42" w:rsidRPr="0040754F">
        <w:rPr>
          <w:vertAlign w:val="superscript"/>
          <w:lang w:val="en-GB"/>
        </w:rPr>
        <w:t>th</w:t>
      </w:r>
      <w:r w:rsidR="009B5B42" w:rsidRPr="0040754F">
        <w:rPr>
          <w:lang w:val="en-GB"/>
        </w:rPr>
        <w:t xml:space="preserve"> tile will have never been considered, as there </w:t>
      </w:r>
      <w:r w:rsidR="000F5409" w:rsidRPr="0040754F">
        <w:rPr>
          <w:lang w:val="en-GB"/>
        </w:rPr>
        <w:t>is</w:t>
      </w:r>
      <w:r w:rsidR="009B5B42" w:rsidRPr="0040754F">
        <w:rPr>
          <w:lang w:val="en-GB"/>
        </w:rPr>
        <w:t xml:space="preserve"> no configuration of tiles that would allow for the placement of it).</w:t>
      </w:r>
    </w:p>
    <w:p w14:paraId="39DC98D4" w14:textId="6994B9AE" w:rsidR="008E506C" w:rsidRPr="0040754F" w:rsidRDefault="00E443E3" w:rsidP="0082209F">
      <w:pPr>
        <w:pStyle w:val="Heading1"/>
        <w:rPr>
          <w:lang w:val="en-GB"/>
        </w:rPr>
      </w:pPr>
      <w:bookmarkStart w:id="6" w:name="_Toc512512881"/>
      <w:r w:rsidRPr="0040754F">
        <w:rPr>
          <w:lang w:val="en-GB"/>
        </w:rPr>
        <w:lastRenderedPageBreak/>
        <w:t xml:space="preserve">Screenshots </w:t>
      </w:r>
      <w:r w:rsidR="008E506C" w:rsidRPr="0040754F">
        <w:rPr>
          <w:lang w:val="en-GB"/>
        </w:rPr>
        <w:t>from</w:t>
      </w:r>
      <w:r w:rsidRPr="0040754F">
        <w:rPr>
          <w:lang w:val="en-GB"/>
        </w:rPr>
        <w:t xml:space="preserve"> the </w:t>
      </w:r>
      <w:r w:rsidR="0082209F" w:rsidRPr="0040754F">
        <w:rPr>
          <w:lang w:val="en-GB"/>
        </w:rPr>
        <w:t>Implementation</w:t>
      </w:r>
      <w:bookmarkEnd w:id="6"/>
    </w:p>
    <w:p w14:paraId="6185AECA" w14:textId="25B07160" w:rsidR="00E443E3" w:rsidRPr="0040754F" w:rsidRDefault="008E506C" w:rsidP="008E506C">
      <w:pPr>
        <w:rPr>
          <w:lang w:val="en-GB"/>
        </w:rPr>
      </w:pPr>
      <w:r w:rsidRPr="0040754F">
        <w:rPr>
          <w:lang w:val="en-GB"/>
        </w:rPr>
        <w:t xml:space="preserve">After resolving certain issues with the plugin’s use of Blueprint assets, these screenshots have been taken of </w:t>
      </w:r>
      <w:r w:rsidR="000A70CA">
        <w:rPr>
          <w:lang w:val="en-GB"/>
        </w:rPr>
        <w:t>a</w:t>
      </w:r>
      <w:r w:rsidRPr="0040754F">
        <w:rPr>
          <w:lang w:val="en-GB"/>
        </w:rPr>
        <w:t xml:space="preserve"> level</w:t>
      </w:r>
      <w:r w:rsidR="009D458C" w:rsidRPr="0040754F">
        <w:rPr>
          <w:lang w:val="en-GB"/>
        </w:rPr>
        <w:t>. These are to scale</w:t>
      </w:r>
      <w:r w:rsidRPr="0040754F">
        <w:rPr>
          <w:lang w:val="en-GB"/>
        </w:rPr>
        <w:t xml:space="preserve"> (from a top-down perspective, with the floor and ceiling of the level generation area, removed so that the tile geometry can be seen):</w:t>
      </w:r>
    </w:p>
    <w:p w14:paraId="4D33E488" w14:textId="50BA9D0C" w:rsidR="008E506C" w:rsidRPr="0040754F" w:rsidRDefault="009D458C" w:rsidP="008E506C">
      <w:pPr>
        <w:rPr>
          <w:lang w:val="en-GB"/>
        </w:rPr>
      </w:pPr>
      <w:r w:rsidRPr="0040754F">
        <w:rPr>
          <w:noProof/>
          <w:lang w:val="en-GB" w:eastAsia="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Pr="0040754F" w:rsidRDefault="009D458C" w:rsidP="00BD1E44">
      <w:pPr>
        <w:rPr>
          <w:lang w:val="en-GB"/>
        </w:rPr>
      </w:pPr>
    </w:p>
    <w:p w14:paraId="662DABF8" w14:textId="77777777" w:rsidR="009D458C" w:rsidRPr="0040754F" w:rsidRDefault="009D458C" w:rsidP="00BD1E44">
      <w:pPr>
        <w:rPr>
          <w:lang w:val="en-GB"/>
        </w:rPr>
      </w:pPr>
    </w:p>
    <w:p w14:paraId="73D023FA" w14:textId="77777777" w:rsidR="009D458C" w:rsidRPr="0040754F" w:rsidRDefault="009D458C" w:rsidP="00BD1E44">
      <w:pPr>
        <w:rPr>
          <w:lang w:val="en-GB"/>
        </w:rPr>
      </w:pPr>
    </w:p>
    <w:p w14:paraId="2F91966B" w14:textId="77777777" w:rsidR="009D458C" w:rsidRPr="0040754F" w:rsidRDefault="009D458C" w:rsidP="00BD1E44">
      <w:pPr>
        <w:rPr>
          <w:lang w:val="en-GB"/>
        </w:rPr>
      </w:pPr>
    </w:p>
    <w:p w14:paraId="7A50B98A" w14:textId="77777777" w:rsidR="009D458C" w:rsidRPr="0040754F" w:rsidRDefault="009D458C" w:rsidP="00BD1E44">
      <w:pPr>
        <w:rPr>
          <w:lang w:val="en-GB"/>
        </w:rPr>
      </w:pPr>
    </w:p>
    <w:p w14:paraId="1F486A2E" w14:textId="77777777" w:rsidR="009D458C" w:rsidRPr="0040754F" w:rsidRDefault="009D458C" w:rsidP="00BD1E44">
      <w:pPr>
        <w:rPr>
          <w:lang w:val="en-GB"/>
        </w:rPr>
      </w:pPr>
    </w:p>
    <w:p w14:paraId="79B3A902" w14:textId="77777777" w:rsidR="009D458C" w:rsidRPr="0040754F" w:rsidRDefault="009D458C" w:rsidP="00BD1E44">
      <w:pPr>
        <w:rPr>
          <w:lang w:val="en-GB"/>
        </w:rPr>
      </w:pPr>
    </w:p>
    <w:p w14:paraId="2D7013D5" w14:textId="77777777" w:rsidR="009D458C" w:rsidRPr="0040754F" w:rsidRDefault="009D458C" w:rsidP="00BD1E44">
      <w:pPr>
        <w:rPr>
          <w:lang w:val="en-GB"/>
        </w:rPr>
      </w:pPr>
    </w:p>
    <w:p w14:paraId="35DC4631" w14:textId="0EFF55CE" w:rsidR="009D458C" w:rsidRPr="0040754F" w:rsidRDefault="009D458C" w:rsidP="00BD1E44">
      <w:pPr>
        <w:rPr>
          <w:lang w:val="en-GB"/>
        </w:rPr>
      </w:pPr>
    </w:p>
    <w:p w14:paraId="28BD3A50" w14:textId="12F48F40" w:rsidR="009D458C" w:rsidRPr="0040754F" w:rsidRDefault="009D458C" w:rsidP="00BD1E44">
      <w:pPr>
        <w:rPr>
          <w:lang w:val="en-GB"/>
        </w:rPr>
      </w:pPr>
      <w:r w:rsidRPr="0040754F">
        <w:rPr>
          <w:noProof/>
          <w:lang w:val="en-GB" w:eastAsia="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Pr="0040754F" w:rsidRDefault="009D458C" w:rsidP="00BD1E44">
      <w:pPr>
        <w:rPr>
          <w:lang w:val="en-GB"/>
        </w:rPr>
      </w:pPr>
    </w:p>
    <w:p w14:paraId="45800346" w14:textId="77777777" w:rsidR="009D458C" w:rsidRPr="0040754F" w:rsidRDefault="009D458C" w:rsidP="00BD1E44">
      <w:pPr>
        <w:rPr>
          <w:lang w:val="en-GB"/>
        </w:rPr>
      </w:pPr>
    </w:p>
    <w:p w14:paraId="3CE6FFB3" w14:textId="77777777" w:rsidR="009D458C" w:rsidRPr="0040754F" w:rsidRDefault="009D458C" w:rsidP="00BD1E44">
      <w:pPr>
        <w:rPr>
          <w:lang w:val="en-GB"/>
        </w:rPr>
      </w:pPr>
    </w:p>
    <w:p w14:paraId="79F17B9C" w14:textId="77777777" w:rsidR="009D458C" w:rsidRPr="0040754F" w:rsidRDefault="009D458C" w:rsidP="00BD1E44">
      <w:pPr>
        <w:rPr>
          <w:lang w:val="en-GB"/>
        </w:rPr>
      </w:pPr>
    </w:p>
    <w:p w14:paraId="26C37082" w14:textId="77777777" w:rsidR="009D458C" w:rsidRPr="0040754F" w:rsidRDefault="009D458C" w:rsidP="00BD1E44">
      <w:pPr>
        <w:rPr>
          <w:lang w:val="en-GB"/>
        </w:rPr>
      </w:pPr>
    </w:p>
    <w:p w14:paraId="064B0B81" w14:textId="77777777" w:rsidR="009D458C" w:rsidRPr="0040754F" w:rsidRDefault="009D458C" w:rsidP="00BD1E44">
      <w:pPr>
        <w:rPr>
          <w:lang w:val="en-GB"/>
        </w:rPr>
      </w:pPr>
    </w:p>
    <w:p w14:paraId="4616ADD6" w14:textId="77777777" w:rsidR="009D458C" w:rsidRPr="0040754F" w:rsidRDefault="009D458C" w:rsidP="00BD1E44">
      <w:pPr>
        <w:rPr>
          <w:lang w:val="en-GB"/>
        </w:rPr>
      </w:pPr>
    </w:p>
    <w:p w14:paraId="7C0E8E9E" w14:textId="77777777" w:rsidR="009D458C" w:rsidRPr="0040754F" w:rsidRDefault="009D458C" w:rsidP="00BD1E44">
      <w:pPr>
        <w:rPr>
          <w:lang w:val="en-GB"/>
        </w:rPr>
      </w:pPr>
    </w:p>
    <w:p w14:paraId="030BE9D1" w14:textId="77777777" w:rsidR="009D458C" w:rsidRPr="0040754F" w:rsidRDefault="009D458C" w:rsidP="00BD1E44">
      <w:pPr>
        <w:rPr>
          <w:lang w:val="en-GB"/>
        </w:rPr>
      </w:pPr>
    </w:p>
    <w:p w14:paraId="0643051C" w14:textId="77777777" w:rsidR="009D458C" w:rsidRPr="0040754F" w:rsidRDefault="009D458C" w:rsidP="00BD1E44">
      <w:pPr>
        <w:rPr>
          <w:lang w:val="en-GB"/>
        </w:rPr>
      </w:pPr>
    </w:p>
    <w:p w14:paraId="6F6C5B1D" w14:textId="4BA62415" w:rsidR="00CC00B2" w:rsidRPr="0040754F" w:rsidRDefault="009D458C" w:rsidP="00BD1E44">
      <w:pPr>
        <w:rPr>
          <w:lang w:val="en-GB"/>
        </w:rPr>
      </w:pPr>
      <w:r w:rsidRPr="0040754F">
        <w:rPr>
          <w:lang w:val="en-GB"/>
        </w:rPr>
        <w:t xml:space="preserve">This shows that the </w:t>
      </w:r>
      <w:r w:rsidR="00432476" w:rsidRPr="0040754F">
        <w:rPr>
          <w:lang w:val="en-GB"/>
        </w:rPr>
        <w:t>steps for the generation of a level, fall into place, but as this is based o</w:t>
      </w:r>
      <w:r w:rsidR="00DA3DEC">
        <w:rPr>
          <w:lang w:val="en-GB"/>
        </w:rPr>
        <w:t>n</w:t>
      </w:r>
      <w:r w:rsidR="00432476" w:rsidRPr="0040754F">
        <w:rPr>
          <w:lang w:val="en-GB"/>
        </w:rPr>
        <w:t xml:space="preserve"> the current set of logical steps, it is still subject to the issues identified in the previous section. Rules will have to be </w:t>
      </w:r>
      <w:r w:rsidR="00CB4D33" w:rsidRPr="0040754F">
        <w:rPr>
          <w:lang w:val="en-GB"/>
        </w:rPr>
        <w:t xml:space="preserve">put in place, to have the generator put together a level that allows the Player to move between </w:t>
      </w:r>
      <w:r w:rsidR="00CC00B2" w:rsidRPr="0040754F">
        <w:rPr>
          <w:lang w:val="en-GB"/>
        </w:rPr>
        <w:t>most of</w:t>
      </w:r>
      <w:r w:rsidR="00CB4D33" w:rsidRPr="0040754F">
        <w:rPr>
          <w:lang w:val="en-GB"/>
        </w:rPr>
        <w:t xml:space="preserve"> the Zones of the level. After this, factors for balancing the level can be considered.</w:t>
      </w:r>
    </w:p>
    <w:p w14:paraId="09EC8A49" w14:textId="77777777" w:rsidR="00CC00B2" w:rsidRPr="0040754F" w:rsidRDefault="00CC00B2" w:rsidP="00CC00B2">
      <w:pPr>
        <w:pStyle w:val="Heading1"/>
        <w:rPr>
          <w:lang w:val="en-GB"/>
        </w:rPr>
      </w:pPr>
      <w:bookmarkStart w:id="7" w:name="_Toc512512882"/>
      <w:r w:rsidRPr="0040754F">
        <w:rPr>
          <w:lang w:val="en-GB"/>
        </w:rPr>
        <w:lastRenderedPageBreak/>
        <w:t>Improvements to the First Prototype</w:t>
      </w:r>
      <w:bookmarkEnd w:id="7"/>
    </w:p>
    <w:p w14:paraId="1F154795" w14:textId="6328F5F2" w:rsidR="00CC00B2" w:rsidRPr="0040754F" w:rsidRDefault="00CC00B2" w:rsidP="00CC00B2">
      <w:pPr>
        <w:rPr>
          <w:lang w:val="en-GB"/>
        </w:rPr>
      </w:pPr>
      <w:r w:rsidRPr="0040754F">
        <w:rPr>
          <w:lang w:val="en-GB"/>
        </w:rPr>
        <w:t xml:space="preserve">After reflecting on the improvements, I could add to the first prototype (as detailed in the previous section), I would want to consider the following </w:t>
      </w:r>
      <w:r w:rsidR="00C66161" w:rsidRPr="0040754F">
        <w:rPr>
          <w:lang w:val="en-GB"/>
        </w:rPr>
        <w:t xml:space="preserve">phases </w:t>
      </w:r>
      <w:r w:rsidRPr="0040754F">
        <w:rPr>
          <w:lang w:val="en-GB"/>
        </w:rPr>
        <w:t>for the next prototype</w:t>
      </w:r>
      <w:r w:rsidR="005E09D3" w:rsidRPr="0040754F">
        <w:rPr>
          <w:lang w:val="en-GB"/>
        </w:rPr>
        <w:t xml:space="preserve"> (in this order)</w:t>
      </w:r>
      <w:r w:rsidRPr="0040754F">
        <w:rPr>
          <w:lang w:val="en-GB"/>
        </w:rPr>
        <w:t xml:space="preserve">: </w:t>
      </w:r>
    </w:p>
    <w:p w14:paraId="3CDA42C1" w14:textId="0E8073F2" w:rsidR="00CC00B2" w:rsidRPr="0040754F" w:rsidRDefault="00CC00B2" w:rsidP="00CC00B2">
      <w:pPr>
        <w:pStyle w:val="ListParagraph"/>
        <w:numPr>
          <w:ilvl w:val="0"/>
          <w:numId w:val="3"/>
        </w:numPr>
        <w:rPr>
          <w:lang w:val="en-GB"/>
        </w:rPr>
      </w:pPr>
      <w:r w:rsidRPr="0040754F">
        <w:rPr>
          <w:lang w:val="en-GB"/>
        </w:rPr>
        <w:t>Using heuristics to determine the edge-colour of a tile, instead of an equation (to make sure the level is mostly traversable)</w:t>
      </w:r>
    </w:p>
    <w:p w14:paraId="62252DEF" w14:textId="7A7131BC" w:rsidR="00CC00B2" w:rsidRPr="0040754F" w:rsidRDefault="00CC00B2" w:rsidP="00CC00B2">
      <w:pPr>
        <w:pStyle w:val="ListParagraph"/>
        <w:numPr>
          <w:ilvl w:val="0"/>
          <w:numId w:val="3"/>
        </w:numPr>
        <w:rPr>
          <w:lang w:val="en-GB"/>
        </w:rPr>
      </w:pPr>
      <w:r w:rsidRPr="0040754F">
        <w:rPr>
          <w:lang w:val="en-GB"/>
        </w:rPr>
        <w:t>Adding new tiles to the set of tiles to use (</w:t>
      </w:r>
      <w:r w:rsidR="005E09D3" w:rsidRPr="0040754F">
        <w:rPr>
          <w:lang w:val="en-GB"/>
        </w:rPr>
        <w:t>at least for copies of the tiles currently present in the set, but at a different orientation)</w:t>
      </w:r>
    </w:p>
    <w:p w14:paraId="638DF048" w14:textId="5BEF7566" w:rsidR="005E09D3" w:rsidRPr="0040754F" w:rsidRDefault="005E09D3" w:rsidP="00CC00B2">
      <w:pPr>
        <w:pStyle w:val="ListParagraph"/>
        <w:numPr>
          <w:ilvl w:val="0"/>
          <w:numId w:val="3"/>
        </w:numPr>
        <w:rPr>
          <w:lang w:val="en-GB"/>
        </w:rPr>
      </w:pPr>
      <w:r w:rsidRPr="0040754F">
        <w:rPr>
          <w:lang w:val="en-GB"/>
        </w:rPr>
        <w:t>Considering the Defensiveness, Flanking and Distribution characteristics of a Zone, along with the Heuristics, to ensure a level is balanced for both teams, as well as mostly traversable</w:t>
      </w:r>
    </w:p>
    <w:p w14:paraId="19CA2B03" w14:textId="430CF2F1" w:rsidR="00CC00B2" w:rsidRPr="0040754F" w:rsidRDefault="005E09D3" w:rsidP="00CC00B2">
      <w:pPr>
        <w:rPr>
          <w:lang w:val="en-GB"/>
        </w:rPr>
      </w:pPr>
      <w:r w:rsidRPr="0040754F">
        <w:rPr>
          <w:lang w:val="en-GB"/>
        </w:rPr>
        <w:t>To initiate these improvements, will be that of designing with heuristics (for a traversable level, even though, more than likely, not a balanced level).</w:t>
      </w:r>
    </w:p>
    <w:p w14:paraId="0AD69CCF" w14:textId="2CA691A9" w:rsidR="00DF7690" w:rsidRPr="0040754F" w:rsidRDefault="00DF7690" w:rsidP="00DF7690">
      <w:pPr>
        <w:pStyle w:val="Heading2"/>
        <w:rPr>
          <w:lang w:val="en-GB"/>
        </w:rPr>
      </w:pPr>
      <w:bookmarkStart w:id="8" w:name="_Toc512512883"/>
      <w:r w:rsidRPr="0040754F">
        <w:rPr>
          <w:lang w:val="en-GB"/>
        </w:rPr>
        <w:t>Level Generation Heuristics</w:t>
      </w:r>
      <w:r w:rsidR="00C66161" w:rsidRPr="0040754F">
        <w:rPr>
          <w:lang w:val="en-GB"/>
        </w:rPr>
        <w:t>: First Phase</w:t>
      </w:r>
      <w:bookmarkEnd w:id="8"/>
    </w:p>
    <w:p w14:paraId="607E6CB7" w14:textId="60184E1C" w:rsidR="00DF7690" w:rsidRPr="0040754F" w:rsidRDefault="005E09D3" w:rsidP="00CC00B2">
      <w:pPr>
        <w:rPr>
          <w:lang w:val="en-GB"/>
        </w:rPr>
      </w:pPr>
      <w:r w:rsidRPr="0040754F">
        <w:rPr>
          <w:lang w:val="en-GB"/>
        </w:rPr>
        <w:t xml:space="preserve">For these heuristics, I will want them to </w:t>
      </w:r>
      <w:r w:rsidR="007C7D61" w:rsidRPr="0040754F">
        <w:rPr>
          <w:lang w:val="en-GB"/>
        </w:rPr>
        <w:t>use the Blue edge-colour, to indicate a solid wall</w:t>
      </w:r>
      <w:r w:rsidR="009B5330" w:rsidRPr="0040754F">
        <w:rPr>
          <w:lang w:val="en-GB"/>
        </w:rPr>
        <w:t xml:space="preserve"> in parallel with that edge, that is the closest object in that Zone, to the respective Zone-Edge</w:t>
      </w:r>
      <w:r w:rsidR="007C7D61" w:rsidRPr="0040754F">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sidRPr="0040754F">
        <w:rPr>
          <w:lang w:val="en-GB"/>
        </w:rPr>
        <w:t xml:space="preserve"> (as in, the Player is not able to leave that Zone via that Edge)</w:t>
      </w:r>
      <w:r w:rsidR="007C7D61" w:rsidRPr="0040754F">
        <w:rPr>
          <w:lang w:val="en-GB"/>
        </w:rPr>
        <w:t xml:space="preserve">. </w:t>
      </w:r>
    </w:p>
    <w:p w14:paraId="2C38A366" w14:textId="3D677EBF" w:rsidR="005E09D3" w:rsidRPr="0040754F" w:rsidRDefault="007C7D61" w:rsidP="00CC00B2">
      <w:pPr>
        <w:rPr>
          <w:lang w:val="en-GB"/>
        </w:rPr>
      </w:pPr>
      <w:r w:rsidRPr="0040754F">
        <w:rPr>
          <w:lang w:val="en-GB"/>
        </w:rPr>
        <w:t>This logic will be applied to the previously, ‘lower’ edge-colours (given the ra</w:t>
      </w:r>
      <w:r w:rsidR="00DF7690" w:rsidRPr="0040754F">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sidRPr="0040754F">
        <w:rPr>
          <w:lang w:val="en-GB"/>
        </w:rPr>
        <w:t>or</w:t>
      </w:r>
      <w:r w:rsidR="00DF7690" w:rsidRPr="0040754F">
        <w:rPr>
          <w:lang w:val="en-GB"/>
        </w:rPr>
        <w:t xml:space="preserve"> multiple smaller openings and/or minor obstacles that the Player can walk over, experiencing a minor ascent or descent)</w:t>
      </w:r>
      <w:r w:rsidR="002E3688" w:rsidRPr="0040754F">
        <w:rPr>
          <w:lang w:val="en-GB"/>
        </w:rPr>
        <w:t xml:space="preserve"> and grey equating to an edge with no obstructions to Player movement at all (from this Zone to another</w:t>
      </w:r>
      <w:r w:rsidR="00DA3DEC">
        <w:rPr>
          <w:lang w:val="en-GB"/>
        </w:rPr>
        <w:t>, via that Edge</w:t>
      </w:r>
      <w:r w:rsidR="002E3688" w:rsidRPr="0040754F">
        <w:rPr>
          <w:lang w:val="en-GB"/>
        </w:rPr>
        <w:t>).</w:t>
      </w:r>
    </w:p>
    <w:p w14:paraId="0419A928" w14:textId="3783F2E4" w:rsidR="00D4318D" w:rsidRPr="0040754F" w:rsidRDefault="00D4318D" w:rsidP="00CC00B2">
      <w:pPr>
        <w:rPr>
          <w:lang w:val="en-GB"/>
        </w:rPr>
      </w:pPr>
      <w:r w:rsidRPr="0040754F">
        <w:rPr>
          <w:lang w:val="en-GB"/>
        </w:rPr>
        <w:t>This is presented as the following sequence (for determining the edge-colour, of any edge):</w:t>
      </w:r>
    </w:p>
    <w:p w14:paraId="18484F12" w14:textId="1AE00475" w:rsidR="00D4318D" w:rsidRPr="0040754F" w:rsidRDefault="006E09B0" w:rsidP="00D4318D">
      <w:pPr>
        <w:pStyle w:val="ListParagraph"/>
        <w:numPr>
          <w:ilvl w:val="0"/>
          <w:numId w:val="4"/>
        </w:numPr>
        <w:rPr>
          <w:lang w:val="en-GB"/>
        </w:rPr>
      </w:pPr>
      <w:r w:rsidRPr="0040754F">
        <w:rPr>
          <w:lang w:val="en-GB"/>
        </w:rPr>
        <w:t>Consider not only the extent of objects that are blocking entry into the Zone via that Edge, but also what percentage of the Zone’s total area, a Player is able to access via that Edge.</w:t>
      </w:r>
    </w:p>
    <w:p w14:paraId="1F17BF44" w14:textId="0D378F2A" w:rsidR="006E09B0" w:rsidRPr="0040754F" w:rsidRDefault="006E09B0" w:rsidP="00D4318D">
      <w:pPr>
        <w:pStyle w:val="ListParagraph"/>
        <w:numPr>
          <w:ilvl w:val="0"/>
          <w:numId w:val="4"/>
        </w:numPr>
        <w:rPr>
          <w:lang w:val="en-GB"/>
        </w:rPr>
      </w:pPr>
      <w:r w:rsidRPr="0040754F">
        <w:rPr>
          <w:lang w:val="en-GB"/>
        </w:rPr>
        <w:t xml:space="preserve">If entry into the Zone via that edge is either completely blocked (with objects taking-up all the area within 1cm to that Edge), </w:t>
      </w:r>
      <w:r w:rsidR="003A38BA" w:rsidRPr="0040754F">
        <w:rPr>
          <w:lang w:val="en-GB"/>
        </w:rPr>
        <w:t>and</w:t>
      </w:r>
      <w:r w:rsidRPr="0040754F">
        <w:rPr>
          <w:lang w:val="en-GB"/>
        </w:rPr>
        <w:t xml:space="preserve"> the Player is only able to access </w:t>
      </w:r>
      <w:r w:rsidR="0037255A" w:rsidRPr="0040754F">
        <w:rPr>
          <w:lang w:val="en-GB"/>
        </w:rPr>
        <w:t>up-to 10% of the Zone’s total area, via that Edge, that Edge-Colour will be Blue.</w:t>
      </w:r>
    </w:p>
    <w:p w14:paraId="719959B7" w14:textId="00AF188E"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only accessible via one chokepoint (between 10 and 20cm in width), </w:t>
      </w:r>
      <w:r w:rsidR="003A38BA" w:rsidRPr="0040754F">
        <w:rPr>
          <w:lang w:val="en-GB"/>
        </w:rPr>
        <w:t>and</w:t>
      </w:r>
      <w:r w:rsidRPr="0040754F">
        <w:rPr>
          <w:lang w:val="en-GB"/>
        </w:rPr>
        <w:t xml:space="preserve"> the Player is only able to access up-to 25% of the Zone’s total area, via that Edge, that Edge-Colour will be Green.</w:t>
      </w:r>
    </w:p>
    <w:p w14:paraId="2313BE3D" w14:textId="466854E8"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accessible via one entry-point </w:t>
      </w:r>
      <w:r w:rsidR="006E0F57" w:rsidRPr="0040754F">
        <w:rPr>
          <w:lang w:val="en-GB"/>
        </w:rPr>
        <w:t>21</w:t>
      </w:r>
      <w:r w:rsidRPr="0040754F">
        <w:rPr>
          <w:lang w:val="en-GB"/>
        </w:rPr>
        <w:t>-80cm in width,</w:t>
      </w:r>
      <w:r w:rsidR="00516237" w:rsidRPr="0040754F">
        <w:rPr>
          <w:lang w:val="en-GB"/>
        </w:rPr>
        <w:t xml:space="preserve"> or</w:t>
      </w:r>
      <w:r w:rsidRPr="0040754F">
        <w:rPr>
          <w:lang w:val="en-GB"/>
        </w:rPr>
        <w:t xml:space="preserve"> four or more entry points 5-10cm in width</w:t>
      </w:r>
      <w:r w:rsidR="006E0F57" w:rsidRPr="0040754F">
        <w:rPr>
          <w:lang w:val="en-GB"/>
        </w:rPr>
        <w:t xml:space="preserve">, </w:t>
      </w:r>
      <w:r w:rsidR="00516237" w:rsidRPr="0040754F">
        <w:rPr>
          <w:lang w:val="en-GB"/>
        </w:rPr>
        <w:t xml:space="preserve">or </w:t>
      </w:r>
      <w:r w:rsidR="006E0F57" w:rsidRPr="0040754F">
        <w:rPr>
          <w:lang w:val="en-GB"/>
        </w:rPr>
        <w:t>a barrier high enough so that the Player can just about jump over it</w:t>
      </w:r>
      <w:r w:rsidRPr="0040754F">
        <w:rPr>
          <w:lang w:val="en-GB"/>
        </w:rPr>
        <w:t xml:space="preserve"> and the Player can access 26-75% of the Zone’s total area, via that Edge, that Edge-Colour will be Red.</w:t>
      </w:r>
    </w:p>
    <w:p w14:paraId="0A0895D8" w14:textId="529FACED" w:rsidR="0037255A" w:rsidRPr="0040754F" w:rsidRDefault="0037255A" w:rsidP="0037255A">
      <w:pPr>
        <w:pStyle w:val="ListParagraph"/>
        <w:numPr>
          <w:ilvl w:val="0"/>
          <w:numId w:val="4"/>
        </w:numPr>
        <w:rPr>
          <w:lang w:val="en-GB"/>
        </w:rPr>
      </w:pPr>
      <w:r w:rsidRPr="0040754F">
        <w:rPr>
          <w:lang w:val="en-GB"/>
        </w:rPr>
        <w:t xml:space="preserve">If entry into the Zone via that edge is either completely open (with no objects taking-up the </w:t>
      </w:r>
      <w:r w:rsidR="006E0F57" w:rsidRPr="0040754F">
        <w:rPr>
          <w:lang w:val="en-GB"/>
        </w:rPr>
        <w:t xml:space="preserve">complete </w:t>
      </w:r>
      <w:r w:rsidRPr="0040754F">
        <w:rPr>
          <w:lang w:val="en-GB"/>
        </w:rPr>
        <w:t>area within 1cm to that Edge</w:t>
      </w:r>
      <w:r w:rsidR="006E0F57" w:rsidRPr="0040754F">
        <w:rPr>
          <w:lang w:val="en-GB"/>
        </w:rPr>
        <w:t xml:space="preserve"> (so height and width)</w:t>
      </w:r>
      <w:r w:rsidRPr="0040754F">
        <w:rPr>
          <w:lang w:val="en-GB"/>
        </w:rPr>
        <w:t>)</w:t>
      </w:r>
      <w:r w:rsidR="00516237" w:rsidRPr="0040754F">
        <w:rPr>
          <w:lang w:val="en-GB"/>
        </w:rPr>
        <w:t xml:space="preserve">, or there is an object with a height </w:t>
      </w:r>
      <w:r w:rsidR="00516237" w:rsidRPr="0040754F">
        <w:rPr>
          <w:lang w:val="en-GB"/>
        </w:rPr>
        <w:lastRenderedPageBreak/>
        <w:t>half or less than half of a Player’s maximum jump height,</w:t>
      </w:r>
      <w:r w:rsidRPr="0040754F">
        <w:rPr>
          <w:lang w:val="en-GB"/>
        </w:rPr>
        <w:t xml:space="preserve"> and the Player is can access greater than 75% of the Zone’s total area, via that Edge, that Edge-Colour will be Grey.</w:t>
      </w:r>
    </w:p>
    <w:p w14:paraId="5169CEA9" w14:textId="0524B0AC" w:rsidR="00C901CC" w:rsidRPr="0040754F" w:rsidRDefault="00C901CC" w:rsidP="00AC733E">
      <w:pPr>
        <w:rPr>
          <w:lang w:val="en-GB"/>
        </w:rPr>
      </w:pPr>
    </w:p>
    <w:p w14:paraId="6B9A79C5" w14:textId="435009E3" w:rsidR="00AC733E" w:rsidRPr="0040754F" w:rsidRDefault="00AC733E" w:rsidP="00AC733E">
      <w:pPr>
        <w:rPr>
          <w:lang w:val="en-GB"/>
        </w:rPr>
      </w:pPr>
      <w:r w:rsidRPr="0040754F">
        <w:rPr>
          <w:lang w:val="en-GB"/>
        </w:rPr>
        <w:t>The above heuristics have been applied to the same set of 11 tiles as before:</w:t>
      </w:r>
    </w:p>
    <w:p w14:paraId="709819DC" w14:textId="7ED0FE00" w:rsidR="00AC733E" w:rsidRPr="0040754F" w:rsidRDefault="00AC733E" w:rsidP="00AC733E">
      <w:pPr>
        <w:rPr>
          <w:lang w:val="en-GB"/>
        </w:rPr>
      </w:pPr>
      <w:r w:rsidRPr="0040754F">
        <w:rPr>
          <w:noProof/>
          <w:lang w:val="en-GB" w:eastAsia="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Pr="0040754F" w:rsidRDefault="00AC733E" w:rsidP="00CC00B2">
      <w:pPr>
        <w:rPr>
          <w:lang w:val="en-GB"/>
        </w:rPr>
      </w:pPr>
    </w:p>
    <w:p w14:paraId="7FB12904" w14:textId="77777777" w:rsidR="00AC733E" w:rsidRPr="0040754F" w:rsidRDefault="00AC733E" w:rsidP="00CC00B2">
      <w:pPr>
        <w:rPr>
          <w:lang w:val="en-GB"/>
        </w:rPr>
      </w:pPr>
    </w:p>
    <w:p w14:paraId="14E08AC0" w14:textId="77777777" w:rsidR="00AC733E" w:rsidRPr="0040754F" w:rsidRDefault="00AC733E" w:rsidP="00CC00B2">
      <w:pPr>
        <w:rPr>
          <w:lang w:val="en-GB"/>
        </w:rPr>
      </w:pPr>
    </w:p>
    <w:p w14:paraId="404AFD41" w14:textId="77777777" w:rsidR="00AC733E" w:rsidRPr="0040754F" w:rsidRDefault="00AC733E" w:rsidP="00CC00B2">
      <w:pPr>
        <w:rPr>
          <w:lang w:val="en-GB"/>
        </w:rPr>
      </w:pPr>
    </w:p>
    <w:p w14:paraId="64CEB1AF" w14:textId="77777777" w:rsidR="00AC733E" w:rsidRPr="0040754F" w:rsidRDefault="00AC733E" w:rsidP="00CC00B2">
      <w:pPr>
        <w:rPr>
          <w:lang w:val="en-GB"/>
        </w:rPr>
      </w:pPr>
    </w:p>
    <w:p w14:paraId="17B3FF08" w14:textId="77777777" w:rsidR="00AC733E" w:rsidRPr="0040754F" w:rsidRDefault="00AC733E" w:rsidP="00CC00B2">
      <w:pPr>
        <w:rPr>
          <w:lang w:val="en-GB"/>
        </w:rPr>
      </w:pPr>
    </w:p>
    <w:p w14:paraId="3EF3B102" w14:textId="77777777" w:rsidR="00AC733E" w:rsidRPr="0040754F" w:rsidRDefault="00AC733E" w:rsidP="00CC00B2">
      <w:pPr>
        <w:rPr>
          <w:lang w:val="en-GB"/>
        </w:rPr>
      </w:pPr>
    </w:p>
    <w:p w14:paraId="4806598E" w14:textId="77777777" w:rsidR="00AC733E" w:rsidRPr="0040754F" w:rsidRDefault="00AC733E" w:rsidP="00CC00B2">
      <w:pPr>
        <w:rPr>
          <w:lang w:val="en-GB"/>
        </w:rPr>
      </w:pPr>
    </w:p>
    <w:p w14:paraId="2BEEBBB3" w14:textId="77777777" w:rsidR="00AC733E" w:rsidRPr="0040754F" w:rsidRDefault="00AC733E" w:rsidP="00CC00B2">
      <w:pPr>
        <w:rPr>
          <w:lang w:val="en-GB"/>
        </w:rPr>
      </w:pPr>
    </w:p>
    <w:p w14:paraId="1FD8E2BC" w14:textId="1DB67D2B" w:rsidR="00AC733E" w:rsidRPr="0040754F" w:rsidRDefault="00FC70CD" w:rsidP="00CC00B2">
      <w:pPr>
        <w:rPr>
          <w:lang w:val="en-GB"/>
        </w:rPr>
      </w:pPr>
      <w:r w:rsidRPr="0040754F">
        <w:rPr>
          <w:noProof/>
          <w:lang w:val="en-GB" w:eastAsia="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sidRPr="0040754F">
        <w:rPr>
          <w:lang w:val="en-GB"/>
        </w:rPr>
        <w:t>This produces the following results:</w:t>
      </w:r>
    </w:p>
    <w:p w14:paraId="4D15067E" w14:textId="7FDB5E1D" w:rsidR="00AC733E" w:rsidRPr="0040754F" w:rsidRDefault="00AC733E" w:rsidP="00CC00B2">
      <w:pPr>
        <w:rPr>
          <w:lang w:val="en-GB"/>
        </w:rPr>
      </w:pPr>
    </w:p>
    <w:p w14:paraId="316291F1" w14:textId="77777777" w:rsidR="00AC733E" w:rsidRPr="0040754F" w:rsidRDefault="00AC733E" w:rsidP="00CC00B2">
      <w:pPr>
        <w:rPr>
          <w:lang w:val="en-GB"/>
        </w:rPr>
      </w:pPr>
    </w:p>
    <w:p w14:paraId="7679F61E" w14:textId="77777777" w:rsidR="00AC733E" w:rsidRPr="0040754F" w:rsidRDefault="00AC733E" w:rsidP="00CC00B2">
      <w:pPr>
        <w:rPr>
          <w:lang w:val="en-GB"/>
        </w:rPr>
      </w:pPr>
    </w:p>
    <w:p w14:paraId="1F814FFE" w14:textId="77777777" w:rsidR="00AC733E" w:rsidRPr="0040754F" w:rsidRDefault="00AC733E" w:rsidP="00CC00B2">
      <w:pPr>
        <w:rPr>
          <w:lang w:val="en-GB"/>
        </w:rPr>
      </w:pPr>
    </w:p>
    <w:p w14:paraId="2A581612" w14:textId="77777777" w:rsidR="00AC733E" w:rsidRPr="0040754F" w:rsidRDefault="00AC733E" w:rsidP="00CC00B2">
      <w:pPr>
        <w:rPr>
          <w:lang w:val="en-GB"/>
        </w:rPr>
      </w:pPr>
    </w:p>
    <w:p w14:paraId="6D35FC55" w14:textId="77777777" w:rsidR="00AC733E" w:rsidRPr="0040754F" w:rsidRDefault="00AC733E" w:rsidP="00CC00B2">
      <w:pPr>
        <w:rPr>
          <w:lang w:val="en-GB"/>
        </w:rPr>
      </w:pPr>
    </w:p>
    <w:p w14:paraId="646D965F" w14:textId="77777777" w:rsidR="00AC733E" w:rsidRPr="0040754F" w:rsidRDefault="00AC733E" w:rsidP="00CC00B2">
      <w:pPr>
        <w:rPr>
          <w:lang w:val="en-GB"/>
        </w:rPr>
      </w:pPr>
    </w:p>
    <w:p w14:paraId="26BB9E53" w14:textId="77777777" w:rsidR="00AC733E" w:rsidRPr="0040754F" w:rsidRDefault="00AC733E" w:rsidP="00CC00B2">
      <w:pPr>
        <w:rPr>
          <w:lang w:val="en-GB"/>
        </w:rPr>
      </w:pPr>
    </w:p>
    <w:p w14:paraId="7F5F00C9" w14:textId="77777777" w:rsidR="00AC733E" w:rsidRPr="0040754F" w:rsidRDefault="00AC733E" w:rsidP="00CC00B2">
      <w:pPr>
        <w:rPr>
          <w:lang w:val="en-GB"/>
        </w:rPr>
      </w:pPr>
    </w:p>
    <w:p w14:paraId="0183E6FA" w14:textId="77777777" w:rsidR="00AC733E" w:rsidRPr="0040754F" w:rsidRDefault="00AC733E" w:rsidP="00CC00B2">
      <w:pPr>
        <w:rPr>
          <w:lang w:val="en-GB"/>
        </w:rPr>
      </w:pPr>
    </w:p>
    <w:p w14:paraId="1A978587" w14:textId="3DD88A52" w:rsidR="00AC733E" w:rsidRPr="0040754F" w:rsidRDefault="00FC70CD" w:rsidP="00CC00B2">
      <w:pPr>
        <w:rPr>
          <w:lang w:val="en-GB"/>
        </w:rPr>
      </w:pPr>
      <w:r w:rsidRPr="0040754F">
        <w:rPr>
          <w:lang w:val="en-GB"/>
        </w:rPr>
        <w:t xml:space="preserve">No calculations have to be performed to determine the Edge colours, as one is </w:t>
      </w:r>
      <w:r w:rsidR="0000104B" w:rsidRPr="0040754F">
        <w:rPr>
          <w:lang w:val="en-GB"/>
        </w:rPr>
        <w:t xml:space="preserve">simply </w:t>
      </w:r>
      <w:r w:rsidRPr="0040754F">
        <w:rPr>
          <w:lang w:val="en-GB"/>
        </w:rPr>
        <w:t>able to apply the heuristics to tiles, so long as they know the extents of the objects in that zone.</w:t>
      </w:r>
    </w:p>
    <w:p w14:paraId="51AACD76" w14:textId="77777777" w:rsidR="00AC733E" w:rsidRPr="0040754F" w:rsidRDefault="00AC733E" w:rsidP="00CC00B2">
      <w:pPr>
        <w:rPr>
          <w:lang w:val="en-GB"/>
        </w:rPr>
      </w:pPr>
    </w:p>
    <w:p w14:paraId="2CDA00C6" w14:textId="77777777" w:rsidR="00AC733E" w:rsidRPr="0040754F" w:rsidRDefault="00AC733E" w:rsidP="00CC00B2">
      <w:pPr>
        <w:rPr>
          <w:lang w:val="en-GB"/>
        </w:rPr>
      </w:pPr>
    </w:p>
    <w:p w14:paraId="0EBFFD15" w14:textId="77C23AF3" w:rsidR="00AC733E" w:rsidRPr="0040754F" w:rsidRDefault="00AC733E" w:rsidP="00CC00B2">
      <w:pPr>
        <w:rPr>
          <w:lang w:val="en-GB"/>
        </w:rPr>
      </w:pPr>
    </w:p>
    <w:p w14:paraId="5BEABB96" w14:textId="4FAD9E14" w:rsidR="002E3688" w:rsidRPr="0040754F" w:rsidRDefault="002E3688" w:rsidP="00CC00B2">
      <w:pPr>
        <w:rPr>
          <w:lang w:val="en-GB"/>
        </w:rPr>
      </w:pPr>
      <w:r w:rsidRPr="0040754F">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tblGrid>
      <w:tr w:rsidR="009C6C8F" w:rsidRPr="0040754F" w14:paraId="438D1321" w14:textId="1E518EB3" w:rsidTr="00FE47AD">
        <w:tc>
          <w:tcPr>
            <w:tcW w:w="1811" w:type="dxa"/>
            <w:vAlign w:val="center"/>
          </w:tcPr>
          <w:p w14:paraId="5171D7FF" w14:textId="5B4E1B4D" w:rsidR="009C6C8F" w:rsidRPr="0040754F" w:rsidRDefault="009C6C8F" w:rsidP="002E3688">
            <w:pPr>
              <w:jc w:val="center"/>
              <w:rPr>
                <w:b/>
                <w:lang w:val="en-GB"/>
              </w:rPr>
            </w:pPr>
            <w:r w:rsidRPr="0040754F">
              <w:rPr>
                <w:b/>
                <w:lang w:val="en-GB"/>
              </w:rPr>
              <w:t xml:space="preserve">Edge Colour to Compare </w:t>
            </w:r>
          </w:p>
        </w:tc>
        <w:tc>
          <w:tcPr>
            <w:tcW w:w="1546" w:type="dxa"/>
            <w:vAlign w:val="center"/>
          </w:tcPr>
          <w:p w14:paraId="177827BB" w14:textId="66730077" w:rsidR="009C6C8F" w:rsidRPr="0040754F" w:rsidRDefault="009C6C8F" w:rsidP="002E3688">
            <w:pPr>
              <w:jc w:val="center"/>
              <w:rPr>
                <w:lang w:val="en-GB"/>
              </w:rPr>
            </w:pPr>
            <w:r w:rsidRPr="0040754F">
              <w:rPr>
                <w:b/>
                <w:lang w:val="en-GB"/>
              </w:rPr>
              <w:t>Against Blue Edge (%)</w:t>
            </w:r>
          </w:p>
        </w:tc>
        <w:tc>
          <w:tcPr>
            <w:tcW w:w="1547" w:type="dxa"/>
            <w:vAlign w:val="center"/>
          </w:tcPr>
          <w:p w14:paraId="7798FF75" w14:textId="0F0F62D5" w:rsidR="009C6C8F" w:rsidRPr="0040754F" w:rsidRDefault="009C6C8F" w:rsidP="002E3688">
            <w:pPr>
              <w:jc w:val="center"/>
              <w:rPr>
                <w:b/>
                <w:lang w:val="en-GB"/>
              </w:rPr>
            </w:pPr>
            <w:r w:rsidRPr="0040754F">
              <w:rPr>
                <w:b/>
                <w:lang w:val="en-GB"/>
              </w:rPr>
              <w:t>Against Green Edge (%)</w:t>
            </w:r>
          </w:p>
        </w:tc>
        <w:tc>
          <w:tcPr>
            <w:tcW w:w="1547" w:type="dxa"/>
          </w:tcPr>
          <w:p w14:paraId="6018CAAD" w14:textId="719E3EF3" w:rsidR="009C6C8F" w:rsidRPr="0040754F" w:rsidRDefault="009C6C8F" w:rsidP="002E3688">
            <w:pPr>
              <w:jc w:val="center"/>
              <w:rPr>
                <w:b/>
                <w:lang w:val="en-GB"/>
              </w:rPr>
            </w:pPr>
            <w:r w:rsidRPr="0040754F">
              <w:rPr>
                <w:b/>
                <w:lang w:val="en-GB"/>
              </w:rPr>
              <w:t>Against Red Edge (%)</w:t>
            </w:r>
          </w:p>
        </w:tc>
        <w:tc>
          <w:tcPr>
            <w:tcW w:w="1547" w:type="dxa"/>
          </w:tcPr>
          <w:p w14:paraId="7EFDBCBE" w14:textId="379011EA" w:rsidR="009C6C8F" w:rsidRPr="0040754F" w:rsidRDefault="009C6C8F" w:rsidP="002E3688">
            <w:pPr>
              <w:jc w:val="center"/>
              <w:rPr>
                <w:b/>
                <w:lang w:val="en-GB"/>
              </w:rPr>
            </w:pPr>
            <w:r w:rsidRPr="0040754F">
              <w:rPr>
                <w:b/>
                <w:lang w:val="en-GB"/>
              </w:rPr>
              <w:t>Against Grey Edge (%)</w:t>
            </w:r>
          </w:p>
        </w:tc>
      </w:tr>
      <w:tr w:rsidR="009C6C8F" w:rsidRPr="0040754F" w14:paraId="61832FB6" w14:textId="5074420A" w:rsidTr="00FE47AD">
        <w:tc>
          <w:tcPr>
            <w:tcW w:w="1811" w:type="dxa"/>
            <w:vAlign w:val="center"/>
          </w:tcPr>
          <w:p w14:paraId="1623BAEC" w14:textId="7B3C86CF" w:rsidR="009C6C8F" w:rsidRPr="0040754F" w:rsidRDefault="009C6C8F" w:rsidP="002E3688">
            <w:pPr>
              <w:jc w:val="center"/>
              <w:rPr>
                <w:lang w:val="en-GB"/>
              </w:rPr>
            </w:pPr>
            <w:r w:rsidRPr="0040754F">
              <w:rPr>
                <w:lang w:val="en-GB"/>
              </w:rPr>
              <w:t>Blue</w:t>
            </w:r>
          </w:p>
        </w:tc>
        <w:tc>
          <w:tcPr>
            <w:tcW w:w="1546" w:type="dxa"/>
            <w:vAlign w:val="center"/>
          </w:tcPr>
          <w:p w14:paraId="73C6B2B8" w14:textId="47FF0D71" w:rsidR="009C6C8F" w:rsidRPr="0040754F" w:rsidRDefault="009C6C8F" w:rsidP="002E3688">
            <w:pPr>
              <w:jc w:val="center"/>
              <w:rPr>
                <w:lang w:val="en-GB"/>
              </w:rPr>
            </w:pPr>
            <w:r w:rsidRPr="0040754F">
              <w:rPr>
                <w:lang w:val="en-GB"/>
              </w:rPr>
              <w:t>85</w:t>
            </w:r>
          </w:p>
        </w:tc>
        <w:tc>
          <w:tcPr>
            <w:tcW w:w="1547" w:type="dxa"/>
            <w:vAlign w:val="center"/>
          </w:tcPr>
          <w:p w14:paraId="28C32585" w14:textId="74B12764" w:rsidR="009C6C8F" w:rsidRPr="0040754F" w:rsidRDefault="0087460E" w:rsidP="002E3688">
            <w:pPr>
              <w:jc w:val="center"/>
              <w:rPr>
                <w:lang w:val="en-GB"/>
              </w:rPr>
            </w:pPr>
            <w:r w:rsidRPr="0040754F">
              <w:rPr>
                <w:lang w:val="en-GB"/>
              </w:rPr>
              <w:t>5</w:t>
            </w:r>
          </w:p>
        </w:tc>
        <w:tc>
          <w:tcPr>
            <w:tcW w:w="1547" w:type="dxa"/>
          </w:tcPr>
          <w:p w14:paraId="35304073" w14:textId="1971ADF4" w:rsidR="009C6C8F" w:rsidRPr="0040754F" w:rsidRDefault="0087460E" w:rsidP="002E3688">
            <w:pPr>
              <w:jc w:val="center"/>
              <w:rPr>
                <w:lang w:val="en-GB"/>
              </w:rPr>
            </w:pPr>
            <w:r w:rsidRPr="0040754F">
              <w:rPr>
                <w:lang w:val="en-GB"/>
              </w:rPr>
              <w:t>5</w:t>
            </w:r>
          </w:p>
        </w:tc>
        <w:tc>
          <w:tcPr>
            <w:tcW w:w="1547" w:type="dxa"/>
          </w:tcPr>
          <w:p w14:paraId="6C1BAB18" w14:textId="45FA7A38" w:rsidR="009C6C8F" w:rsidRPr="0040754F" w:rsidRDefault="0087460E" w:rsidP="002E3688">
            <w:pPr>
              <w:jc w:val="center"/>
              <w:rPr>
                <w:lang w:val="en-GB"/>
              </w:rPr>
            </w:pPr>
            <w:r w:rsidRPr="0040754F">
              <w:rPr>
                <w:lang w:val="en-GB"/>
              </w:rPr>
              <w:t>5</w:t>
            </w:r>
          </w:p>
        </w:tc>
      </w:tr>
      <w:tr w:rsidR="009C6C8F" w:rsidRPr="0040754F" w14:paraId="3E4B1B66" w14:textId="4CDB0E28" w:rsidTr="00FE47AD">
        <w:tc>
          <w:tcPr>
            <w:tcW w:w="1811" w:type="dxa"/>
            <w:vAlign w:val="center"/>
          </w:tcPr>
          <w:p w14:paraId="00CA5581" w14:textId="72757ECE" w:rsidR="009C6C8F" w:rsidRPr="0040754F" w:rsidRDefault="009C6C8F" w:rsidP="002E3688">
            <w:pPr>
              <w:jc w:val="center"/>
              <w:rPr>
                <w:lang w:val="en-GB"/>
              </w:rPr>
            </w:pPr>
            <w:r w:rsidRPr="0040754F">
              <w:rPr>
                <w:lang w:val="en-GB"/>
              </w:rPr>
              <w:t>Green</w:t>
            </w:r>
          </w:p>
        </w:tc>
        <w:tc>
          <w:tcPr>
            <w:tcW w:w="1546" w:type="dxa"/>
            <w:vAlign w:val="center"/>
          </w:tcPr>
          <w:p w14:paraId="6D3ED70E" w14:textId="65A50F5B" w:rsidR="009C6C8F" w:rsidRPr="0040754F" w:rsidRDefault="009C6C8F" w:rsidP="002E3688">
            <w:pPr>
              <w:jc w:val="center"/>
              <w:rPr>
                <w:lang w:val="en-GB"/>
              </w:rPr>
            </w:pPr>
            <w:r w:rsidRPr="0040754F">
              <w:rPr>
                <w:lang w:val="en-GB"/>
              </w:rPr>
              <w:t>5</w:t>
            </w:r>
          </w:p>
        </w:tc>
        <w:tc>
          <w:tcPr>
            <w:tcW w:w="1547" w:type="dxa"/>
            <w:vAlign w:val="center"/>
          </w:tcPr>
          <w:p w14:paraId="1ECD1FD6" w14:textId="06D9F159" w:rsidR="009C6C8F" w:rsidRPr="0040754F" w:rsidRDefault="0087460E" w:rsidP="002E3688">
            <w:pPr>
              <w:jc w:val="center"/>
              <w:rPr>
                <w:lang w:val="en-GB"/>
              </w:rPr>
            </w:pPr>
            <w:r w:rsidRPr="0040754F">
              <w:rPr>
                <w:lang w:val="en-GB"/>
              </w:rPr>
              <w:t>10</w:t>
            </w:r>
          </w:p>
        </w:tc>
        <w:tc>
          <w:tcPr>
            <w:tcW w:w="1547" w:type="dxa"/>
          </w:tcPr>
          <w:p w14:paraId="0B7E00AA" w14:textId="6480673F" w:rsidR="009C6C8F" w:rsidRPr="0040754F" w:rsidRDefault="009C6C8F" w:rsidP="002E3688">
            <w:pPr>
              <w:jc w:val="center"/>
              <w:rPr>
                <w:lang w:val="en-GB"/>
              </w:rPr>
            </w:pPr>
            <w:r w:rsidRPr="0040754F">
              <w:rPr>
                <w:lang w:val="en-GB"/>
              </w:rPr>
              <w:t>75</w:t>
            </w:r>
          </w:p>
        </w:tc>
        <w:tc>
          <w:tcPr>
            <w:tcW w:w="1547" w:type="dxa"/>
          </w:tcPr>
          <w:p w14:paraId="47E86B46" w14:textId="4F756E1A" w:rsidR="009C6C8F" w:rsidRPr="0040754F" w:rsidRDefault="009C6C8F" w:rsidP="002E3688">
            <w:pPr>
              <w:jc w:val="center"/>
              <w:rPr>
                <w:lang w:val="en-GB"/>
              </w:rPr>
            </w:pPr>
            <w:r w:rsidRPr="0040754F">
              <w:rPr>
                <w:lang w:val="en-GB"/>
              </w:rPr>
              <w:t>10</w:t>
            </w:r>
          </w:p>
        </w:tc>
      </w:tr>
      <w:tr w:rsidR="009C6C8F" w:rsidRPr="0040754F" w14:paraId="0697ED54" w14:textId="418B1659" w:rsidTr="00FE47AD">
        <w:tc>
          <w:tcPr>
            <w:tcW w:w="1811" w:type="dxa"/>
            <w:vAlign w:val="center"/>
          </w:tcPr>
          <w:p w14:paraId="0AD31D65" w14:textId="2A63795A" w:rsidR="009C6C8F" w:rsidRPr="0040754F" w:rsidRDefault="009C6C8F" w:rsidP="002E3688">
            <w:pPr>
              <w:jc w:val="center"/>
              <w:rPr>
                <w:lang w:val="en-GB"/>
              </w:rPr>
            </w:pPr>
            <w:r w:rsidRPr="0040754F">
              <w:rPr>
                <w:lang w:val="en-GB"/>
              </w:rPr>
              <w:t>Red</w:t>
            </w:r>
          </w:p>
        </w:tc>
        <w:tc>
          <w:tcPr>
            <w:tcW w:w="1546" w:type="dxa"/>
            <w:vAlign w:val="center"/>
          </w:tcPr>
          <w:p w14:paraId="601B732C" w14:textId="3EB3F2C9" w:rsidR="009C6C8F" w:rsidRPr="0040754F" w:rsidRDefault="009C6C8F" w:rsidP="002E3688">
            <w:pPr>
              <w:jc w:val="center"/>
              <w:rPr>
                <w:lang w:val="en-GB"/>
              </w:rPr>
            </w:pPr>
            <w:r w:rsidRPr="0040754F">
              <w:rPr>
                <w:lang w:val="en-GB"/>
              </w:rPr>
              <w:t>5</w:t>
            </w:r>
          </w:p>
        </w:tc>
        <w:tc>
          <w:tcPr>
            <w:tcW w:w="1547" w:type="dxa"/>
            <w:vAlign w:val="center"/>
          </w:tcPr>
          <w:p w14:paraId="181E43C4" w14:textId="1AB4462F" w:rsidR="009C6C8F" w:rsidRPr="0040754F" w:rsidRDefault="0087460E" w:rsidP="002E3688">
            <w:pPr>
              <w:jc w:val="center"/>
              <w:rPr>
                <w:lang w:val="en-GB"/>
              </w:rPr>
            </w:pPr>
            <w:r w:rsidRPr="0040754F">
              <w:rPr>
                <w:lang w:val="en-GB"/>
              </w:rPr>
              <w:t>10</w:t>
            </w:r>
          </w:p>
        </w:tc>
        <w:tc>
          <w:tcPr>
            <w:tcW w:w="1547" w:type="dxa"/>
          </w:tcPr>
          <w:p w14:paraId="5C1A7571" w14:textId="253EFC84" w:rsidR="009C6C8F" w:rsidRPr="0040754F" w:rsidRDefault="009C6C8F" w:rsidP="002E3688">
            <w:pPr>
              <w:jc w:val="center"/>
              <w:rPr>
                <w:lang w:val="en-GB"/>
              </w:rPr>
            </w:pPr>
            <w:r w:rsidRPr="0040754F">
              <w:rPr>
                <w:lang w:val="en-GB"/>
              </w:rPr>
              <w:t>75</w:t>
            </w:r>
          </w:p>
        </w:tc>
        <w:tc>
          <w:tcPr>
            <w:tcW w:w="1547" w:type="dxa"/>
          </w:tcPr>
          <w:p w14:paraId="7E185593" w14:textId="3B63FE22" w:rsidR="009C6C8F" w:rsidRPr="0040754F" w:rsidRDefault="009C6C8F" w:rsidP="002E3688">
            <w:pPr>
              <w:jc w:val="center"/>
              <w:rPr>
                <w:lang w:val="en-GB"/>
              </w:rPr>
            </w:pPr>
            <w:r w:rsidRPr="0040754F">
              <w:rPr>
                <w:lang w:val="en-GB"/>
              </w:rPr>
              <w:t>10</w:t>
            </w:r>
          </w:p>
        </w:tc>
      </w:tr>
      <w:tr w:rsidR="009C6C8F" w:rsidRPr="0040754F" w14:paraId="652907F4" w14:textId="6340A126" w:rsidTr="00FE47AD">
        <w:tc>
          <w:tcPr>
            <w:tcW w:w="1811" w:type="dxa"/>
            <w:vAlign w:val="center"/>
          </w:tcPr>
          <w:p w14:paraId="75157EEC" w14:textId="60B0D661" w:rsidR="009C6C8F" w:rsidRPr="0040754F" w:rsidRDefault="009C6C8F" w:rsidP="002E3688">
            <w:pPr>
              <w:jc w:val="center"/>
              <w:rPr>
                <w:lang w:val="en-GB"/>
              </w:rPr>
            </w:pPr>
            <w:r w:rsidRPr="0040754F">
              <w:rPr>
                <w:lang w:val="en-GB"/>
              </w:rPr>
              <w:t>Grey</w:t>
            </w:r>
          </w:p>
        </w:tc>
        <w:tc>
          <w:tcPr>
            <w:tcW w:w="1546" w:type="dxa"/>
            <w:vAlign w:val="center"/>
          </w:tcPr>
          <w:p w14:paraId="54B32596" w14:textId="7E6479E4" w:rsidR="009C6C8F" w:rsidRPr="0040754F" w:rsidRDefault="009C6C8F" w:rsidP="002E3688">
            <w:pPr>
              <w:jc w:val="center"/>
              <w:rPr>
                <w:lang w:val="en-GB"/>
              </w:rPr>
            </w:pPr>
            <w:r w:rsidRPr="0040754F">
              <w:rPr>
                <w:lang w:val="en-GB"/>
              </w:rPr>
              <w:t>5</w:t>
            </w:r>
          </w:p>
        </w:tc>
        <w:tc>
          <w:tcPr>
            <w:tcW w:w="1547" w:type="dxa"/>
            <w:vAlign w:val="center"/>
          </w:tcPr>
          <w:p w14:paraId="77B5BD16" w14:textId="2CE56AED" w:rsidR="009C6C8F" w:rsidRPr="0040754F" w:rsidRDefault="009C6C8F" w:rsidP="002E3688">
            <w:pPr>
              <w:jc w:val="center"/>
              <w:rPr>
                <w:lang w:val="en-GB"/>
              </w:rPr>
            </w:pPr>
            <w:r w:rsidRPr="0040754F">
              <w:rPr>
                <w:lang w:val="en-GB"/>
              </w:rPr>
              <w:t>5</w:t>
            </w:r>
          </w:p>
        </w:tc>
        <w:tc>
          <w:tcPr>
            <w:tcW w:w="1547" w:type="dxa"/>
          </w:tcPr>
          <w:p w14:paraId="1223EDC8" w14:textId="667D0396" w:rsidR="009C6C8F" w:rsidRPr="0040754F" w:rsidRDefault="009C6C8F" w:rsidP="002E3688">
            <w:pPr>
              <w:jc w:val="center"/>
              <w:rPr>
                <w:lang w:val="en-GB"/>
              </w:rPr>
            </w:pPr>
            <w:r w:rsidRPr="0040754F">
              <w:rPr>
                <w:lang w:val="en-GB"/>
              </w:rPr>
              <w:t>85</w:t>
            </w:r>
          </w:p>
        </w:tc>
        <w:tc>
          <w:tcPr>
            <w:tcW w:w="1547" w:type="dxa"/>
          </w:tcPr>
          <w:p w14:paraId="0765BDA5" w14:textId="3A34DA78" w:rsidR="009C6C8F" w:rsidRPr="0040754F" w:rsidRDefault="009C6C8F" w:rsidP="002E3688">
            <w:pPr>
              <w:jc w:val="center"/>
              <w:rPr>
                <w:lang w:val="en-GB"/>
              </w:rPr>
            </w:pPr>
            <w:r w:rsidRPr="0040754F">
              <w:rPr>
                <w:lang w:val="en-GB"/>
              </w:rPr>
              <w:t>5</w:t>
            </w:r>
          </w:p>
        </w:tc>
      </w:tr>
      <w:tr w:rsidR="009C6C8F" w:rsidRPr="0040754F" w14:paraId="1CFC2181" w14:textId="77777777" w:rsidTr="00FE47AD">
        <w:tc>
          <w:tcPr>
            <w:tcW w:w="1811" w:type="dxa"/>
            <w:vAlign w:val="center"/>
          </w:tcPr>
          <w:p w14:paraId="0FEA5C30" w14:textId="43789ECA" w:rsidR="009C6C8F" w:rsidRPr="0040754F" w:rsidRDefault="009C6C8F" w:rsidP="002E3688">
            <w:pPr>
              <w:jc w:val="center"/>
              <w:rPr>
                <w:lang w:val="en-GB"/>
              </w:rPr>
            </w:pPr>
            <w:r w:rsidRPr="0040754F">
              <w:rPr>
                <w:lang w:val="en-GB"/>
              </w:rPr>
              <w:t>Colourless</w:t>
            </w:r>
          </w:p>
        </w:tc>
        <w:tc>
          <w:tcPr>
            <w:tcW w:w="1546" w:type="dxa"/>
            <w:vAlign w:val="center"/>
          </w:tcPr>
          <w:p w14:paraId="2CDF4EBE" w14:textId="26016407" w:rsidR="009C6C8F" w:rsidRPr="0040754F" w:rsidRDefault="0087460E" w:rsidP="002E3688">
            <w:pPr>
              <w:jc w:val="center"/>
              <w:rPr>
                <w:lang w:val="en-GB"/>
              </w:rPr>
            </w:pPr>
            <w:r w:rsidRPr="0040754F">
              <w:rPr>
                <w:lang w:val="en-GB"/>
              </w:rPr>
              <w:t>5</w:t>
            </w:r>
          </w:p>
        </w:tc>
        <w:tc>
          <w:tcPr>
            <w:tcW w:w="1547" w:type="dxa"/>
            <w:vAlign w:val="center"/>
          </w:tcPr>
          <w:p w14:paraId="0DDC966F" w14:textId="5F433282" w:rsidR="009C6C8F" w:rsidRPr="0040754F" w:rsidRDefault="009C6C8F" w:rsidP="002E3688">
            <w:pPr>
              <w:jc w:val="center"/>
              <w:rPr>
                <w:lang w:val="en-GB"/>
              </w:rPr>
            </w:pPr>
            <w:r w:rsidRPr="0040754F">
              <w:rPr>
                <w:lang w:val="en-GB"/>
              </w:rPr>
              <w:t>10</w:t>
            </w:r>
          </w:p>
        </w:tc>
        <w:tc>
          <w:tcPr>
            <w:tcW w:w="1547" w:type="dxa"/>
          </w:tcPr>
          <w:p w14:paraId="6283D7C5" w14:textId="7CA41C35" w:rsidR="009C6C8F" w:rsidRPr="0040754F" w:rsidRDefault="009C6C8F" w:rsidP="002E3688">
            <w:pPr>
              <w:jc w:val="center"/>
              <w:rPr>
                <w:lang w:val="en-GB"/>
              </w:rPr>
            </w:pPr>
            <w:r w:rsidRPr="0040754F">
              <w:rPr>
                <w:lang w:val="en-GB"/>
              </w:rPr>
              <w:t>75</w:t>
            </w:r>
          </w:p>
        </w:tc>
        <w:tc>
          <w:tcPr>
            <w:tcW w:w="1547" w:type="dxa"/>
          </w:tcPr>
          <w:p w14:paraId="76F98A4A" w14:textId="2C8B446D" w:rsidR="009C6C8F" w:rsidRPr="0040754F" w:rsidRDefault="009C6C8F" w:rsidP="002E3688">
            <w:pPr>
              <w:jc w:val="center"/>
              <w:rPr>
                <w:lang w:val="en-GB"/>
              </w:rPr>
            </w:pPr>
            <w:r w:rsidRPr="0040754F">
              <w:rPr>
                <w:lang w:val="en-GB"/>
              </w:rPr>
              <w:t>10</w:t>
            </w:r>
          </w:p>
        </w:tc>
      </w:tr>
    </w:tbl>
    <w:p w14:paraId="182BE766" w14:textId="3AF2E662" w:rsidR="00C66161" w:rsidRPr="0040754F" w:rsidRDefault="00967B99" w:rsidP="00A50092">
      <w:pPr>
        <w:rPr>
          <w:lang w:val="en-GB"/>
        </w:rPr>
      </w:pPr>
      <w:r>
        <w:rPr>
          <w:lang w:val="en-GB"/>
        </w:rPr>
        <w:t xml:space="preserve">Colourless, has been added as an Edge-Colour for comparison, as it is used when a Zone will be placed in a position of the level-generation area, that has no adjacent Zone (on the respective side for that Edge) at the moment. </w:t>
      </w:r>
      <w:r w:rsidR="009B5330" w:rsidRPr="0040754F">
        <w:rPr>
          <w:lang w:val="en-GB"/>
        </w:rPr>
        <w:t>These values have been chosen, so that space to move through the level is maximised (comparisons between a Zone’s edge, to a blank slot in the level-generation area, is presumed to be comparing that edge to a grey edge)</w:t>
      </w:r>
      <w:r w:rsidR="00AC733E" w:rsidRPr="0040754F">
        <w:rPr>
          <w:lang w:val="en-GB"/>
        </w:rPr>
        <w:t>.</w:t>
      </w:r>
    </w:p>
    <w:p w14:paraId="09C8839B" w14:textId="77777777" w:rsidR="00FC019F" w:rsidRPr="0040754F" w:rsidRDefault="00A14801" w:rsidP="00A50092">
      <w:pPr>
        <w:rPr>
          <w:lang w:val="en-GB"/>
        </w:rPr>
      </w:pPr>
      <w:r w:rsidRPr="0040754F">
        <w:rPr>
          <w:lang w:val="en-GB"/>
        </w:rPr>
        <w:t>Edit:</w:t>
      </w:r>
      <w:r w:rsidR="00FC019F" w:rsidRPr="0040754F">
        <w:rPr>
          <w:lang w:val="en-GB"/>
        </w:rPr>
        <w:t xml:space="preserve"> </w:t>
      </w:r>
      <w:commentRangeStart w:id="9"/>
      <w:r w:rsidR="00FC019F" w:rsidRPr="0040754F">
        <w:rPr>
          <w:lang w:val="en-GB"/>
        </w:rPr>
        <w:t>Now</w:t>
      </w:r>
      <w:commentRangeEnd w:id="9"/>
      <w:r w:rsidR="00B07B6A" w:rsidRPr="0040754F">
        <w:rPr>
          <w:rStyle w:val="CommentReference"/>
          <w:lang w:val="en-GB"/>
        </w:rPr>
        <w:commentReference w:id="9"/>
      </w:r>
      <w:r w:rsidR="00FC019F" w:rsidRPr="0040754F">
        <w:rPr>
          <w:lang w:val="en-GB"/>
        </w:rPr>
        <w:t xml:space="preserve"> for certain Edge-Colours, there is a specific set of tiles that will match up to that set (as follows, north first, clockwise order): </w:t>
      </w:r>
    </w:p>
    <w:p w14:paraId="0A9B4D61" w14:textId="146AEB71" w:rsidR="00A14801" w:rsidRPr="0040754F" w:rsidRDefault="00FC019F" w:rsidP="00FC019F">
      <w:pPr>
        <w:pStyle w:val="ListParagraph"/>
        <w:numPr>
          <w:ilvl w:val="0"/>
          <w:numId w:val="6"/>
        </w:numPr>
        <w:rPr>
          <w:lang w:val="en-GB"/>
        </w:rPr>
      </w:pPr>
      <w:r w:rsidRPr="0040754F">
        <w:rPr>
          <w:lang w:val="en-GB"/>
        </w:rPr>
        <w:t>Blue, Colourless, Colourless and Blue: 1 and 3</w:t>
      </w:r>
    </w:p>
    <w:p w14:paraId="64D7142F" w14:textId="7FFB9E97" w:rsidR="00FC019F" w:rsidRPr="0040754F" w:rsidRDefault="00FC019F" w:rsidP="00FC019F">
      <w:pPr>
        <w:pStyle w:val="ListParagraph"/>
        <w:numPr>
          <w:ilvl w:val="0"/>
          <w:numId w:val="6"/>
        </w:numPr>
        <w:rPr>
          <w:lang w:val="en-GB"/>
        </w:rPr>
      </w:pPr>
      <w:r w:rsidRPr="0040754F">
        <w:rPr>
          <w:lang w:val="en-GB"/>
        </w:rPr>
        <w:t>Blue, Colourless, Colourless and Any Colour: 2, 8 and 9</w:t>
      </w:r>
    </w:p>
    <w:p w14:paraId="72FFF0CD" w14:textId="320538AD" w:rsidR="00FC019F" w:rsidRPr="0040754F" w:rsidRDefault="00FC019F" w:rsidP="00FC019F">
      <w:pPr>
        <w:pStyle w:val="ListParagraph"/>
        <w:numPr>
          <w:ilvl w:val="0"/>
          <w:numId w:val="6"/>
        </w:numPr>
        <w:rPr>
          <w:lang w:val="en-GB"/>
        </w:rPr>
      </w:pPr>
      <w:r w:rsidRPr="0040754F">
        <w:rPr>
          <w:lang w:val="en-GB"/>
        </w:rPr>
        <w:t>Blue, Blue, Colourless and Any Colour: 4 and 11</w:t>
      </w:r>
    </w:p>
    <w:p w14:paraId="0D5C0045" w14:textId="677B1EE9" w:rsidR="00FC019F" w:rsidRPr="0040754F" w:rsidRDefault="00FC019F" w:rsidP="00FC019F">
      <w:pPr>
        <w:pStyle w:val="ListParagraph"/>
        <w:numPr>
          <w:ilvl w:val="0"/>
          <w:numId w:val="6"/>
        </w:numPr>
        <w:rPr>
          <w:lang w:val="en-GB"/>
        </w:rPr>
      </w:pPr>
      <w:r w:rsidRPr="0040754F">
        <w:rPr>
          <w:lang w:val="en-GB"/>
        </w:rPr>
        <w:t>Any Colour, Colourless, Blue and Blue: 6 and 8</w:t>
      </w:r>
    </w:p>
    <w:p w14:paraId="23CD0319" w14:textId="77777777" w:rsidR="00FC019F" w:rsidRPr="0040754F" w:rsidRDefault="00FC019F" w:rsidP="00A50092">
      <w:pPr>
        <w:rPr>
          <w:lang w:val="en-GB"/>
        </w:rPr>
      </w:pPr>
    </w:p>
    <w:p w14:paraId="5C3DB578" w14:textId="3540EEEB" w:rsidR="00C66161" w:rsidRPr="0040754F" w:rsidRDefault="00C66161" w:rsidP="00C66161">
      <w:pPr>
        <w:pStyle w:val="Heading2"/>
        <w:rPr>
          <w:lang w:val="en-GB"/>
        </w:rPr>
      </w:pPr>
      <w:bookmarkStart w:id="10" w:name="_Toc512512884"/>
      <w:r w:rsidRPr="0040754F">
        <w:rPr>
          <w:lang w:val="en-GB"/>
        </w:rPr>
        <w:t>First Phase Conclusions</w:t>
      </w:r>
      <w:bookmarkEnd w:id="10"/>
    </w:p>
    <w:p w14:paraId="171A6B44" w14:textId="6DD666F6" w:rsidR="00C66161" w:rsidRPr="0040754F" w:rsidRDefault="00C66161" w:rsidP="00C66161">
      <w:pPr>
        <w:rPr>
          <w:lang w:val="en-GB"/>
        </w:rPr>
      </w:pPr>
      <w:r w:rsidRPr="0040754F">
        <w:rPr>
          <w:lang w:val="en-GB"/>
        </w:rPr>
        <w:t xml:space="preserve">After finishing the implementation </w:t>
      </w:r>
      <w:r w:rsidR="00967B99">
        <w:rPr>
          <w:lang w:val="en-GB"/>
        </w:rPr>
        <w:t>for</w:t>
      </w:r>
      <w:r w:rsidRPr="0040754F">
        <w:rPr>
          <w:lang w:val="en-GB"/>
        </w:rPr>
        <w:t xml:space="preserve"> the first of the three phases (for heuristics), </w:t>
      </w:r>
      <w:r w:rsidR="006D0C53" w:rsidRPr="0040754F">
        <w:rPr>
          <w:lang w:val="en-GB"/>
        </w:rPr>
        <w:t>it appears</w:t>
      </w:r>
      <w:r w:rsidR="006D0C53">
        <w:rPr>
          <w:lang w:val="en-GB"/>
        </w:rPr>
        <w:t xml:space="preserve"> that</w:t>
      </w:r>
      <w:r w:rsidRPr="0040754F">
        <w:rPr>
          <w:lang w:val="en-GB"/>
        </w:rPr>
        <w:t xml:space="preserve">, either the logic for such has not been followed through it its entirety, or the chance-values, for how the Edges match up against each other, are too </w:t>
      </w:r>
      <w:r w:rsidR="009135DB" w:rsidRPr="0040754F">
        <w:rPr>
          <w:lang w:val="en-GB"/>
        </w:rPr>
        <w:t>lenient</w:t>
      </w:r>
      <w:r w:rsidRPr="0040754F">
        <w:rPr>
          <w:lang w:val="en-GB"/>
        </w:rPr>
        <w:t xml:space="preserve">. </w:t>
      </w:r>
    </w:p>
    <w:p w14:paraId="014E4C36" w14:textId="40E8385E" w:rsidR="00C66161" w:rsidRPr="0040754F" w:rsidRDefault="00C66161" w:rsidP="00C66161">
      <w:pPr>
        <w:rPr>
          <w:lang w:val="en-GB"/>
        </w:rPr>
      </w:pPr>
      <w:r w:rsidRPr="0040754F">
        <w:rPr>
          <w:lang w:val="en-GB"/>
        </w:rPr>
        <w:t>An example of a generated level using this new system is shown below:</w:t>
      </w:r>
    </w:p>
    <w:p w14:paraId="6914F87A" w14:textId="27C73D80" w:rsidR="00C66161" w:rsidRPr="0040754F" w:rsidRDefault="002E09C2" w:rsidP="00C66161">
      <w:pPr>
        <w:rPr>
          <w:lang w:val="en-GB"/>
        </w:rPr>
      </w:pPr>
      <w:r w:rsidRPr="0040754F">
        <w:rPr>
          <w:noProof/>
          <w:lang w:val="en-GB" w:eastAsia="en-GB"/>
        </w:rPr>
        <w:lastRenderedPageBreak/>
        <w:drawing>
          <wp:anchor distT="0" distB="0" distL="114300" distR="114300" simplePos="0" relativeHeight="251702272" behindDoc="0" locked="0" layoutInCell="1" allowOverlap="1" wp14:anchorId="537431DB" wp14:editId="701DF7AD">
            <wp:simplePos x="0" y="0"/>
            <wp:positionH relativeFrom="margin">
              <wp:align>left</wp:align>
            </wp:positionH>
            <wp:positionV relativeFrom="paragraph">
              <wp:posOffset>5715</wp:posOffset>
            </wp:positionV>
            <wp:extent cx="4157980" cy="2946400"/>
            <wp:effectExtent l="0" t="0" r="0" b="6350"/>
            <wp:wrapSquare wrapText="bothSides"/>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25" cstate="print">
                      <a:extLst>
                        <a:ext uri="{28A0092B-C50C-407E-A947-70E740481C1C}">
                          <a14:useLocalDpi xmlns:a14="http://schemas.microsoft.com/office/drawing/2010/main" val="0"/>
                        </a:ext>
                      </a:extLst>
                    </a:blip>
                    <a:srcRect r="23566"/>
                    <a:stretch/>
                  </pic:blipFill>
                  <pic:spPr bwMode="auto">
                    <a:xfrm>
                      <a:off x="0" y="0"/>
                      <a:ext cx="4158532" cy="294640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6668F42" w14:textId="6792B7B5" w:rsidR="002E09C2" w:rsidRPr="0040754F" w:rsidRDefault="002E09C2" w:rsidP="00C66161">
      <w:pPr>
        <w:rPr>
          <w:lang w:val="en-GB"/>
        </w:rPr>
      </w:pPr>
    </w:p>
    <w:p w14:paraId="029E87B4" w14:textId="16C8BBEA" w:rsidR="002E09C2" w:rsidRPr="0040754F" w:rsidRDefault="002E09C2" w:rsidP="00C66161">
      <w:pPr>
        <w:rPr>
          <w:lang w:val="en-GB"/>
        </w:rPr>
      </w:pPr>
    </w:p>
    <w:p w14:paraId="2DDDCA57" w14:textId="30A83D47" w:rsidR="002E09C2" w:rsidRPr="0040754F" w:rsidRDefault="002E09C2" w:rsidP="00C66161">
      <w:pPr>
        <w:rPr>
          <w:lang w:val="en-GB"/>
        </w:rPr>
      </w:pPr>
    </w:p>
    <w:p w14:paraId="4143A62F" w14:textId="5B4B274C" w:rsidR="002E09C2" w:rsidRPr="0040754F" w:rsidRDefault="002E09C2" w:rsidP="00C66161">
      <w:pPr>
        <w:rPr>
          <w:lang w:val="en-GB"/>
        </w:rPr>
      </w:pPr>
    </w:p>
    <w:p w14:paraId="6D2F80B9" w14:textId="526A2B8C" w:rsidR="002E09C2" w:rsidRPr="0040754F" w:rsidRDefault="002E09C2" w:rsidP="00C66161">
      <w:pPr>
        <w:rPr>
          <w:lang w:val="en-GB"/>
        </w:rPr>
      </w:pPr>
    </w:p>
    <w:p w14:paraId="4E157AE4" w14:textId="1C1C819C" w:rsidR="002E09C2" w:rsidRPr="0040754F" w:rsidRDefault="002E09C2" w:rsidP="00C66161">
      <w:pPr>
        <w:rPr>
          <w:lang w:val="en-GB"/>
        </w:rPr>
      </w:pPr>
    </w:p>
    <w:p w14:paraId="0CA503BC" w14:textId="318CF068" w:rsidR="002E09C2" w:rsidRPr="0040754F" w:rsidRDefault="002E09C2" w:rsidP="00C66161">
      <w:pPr>
        <w:rPr>
          <w:lang w:val="en-GB"/>
        </w:rPr>
      </w:pPr>
    </w:p>
    <w:p w14:paraId="06EF8699" w14:textId="2E0B53A1" w:rsidR="002E09C2" w:rsidRPr="0040754F" w:rsidRDefault="002E09C2" w:rsidP="00C66161">
      <w:pPr>
        <w:rPr>
          <w:lang w:val="en-GB"/>
        </w:rPr>
      </w:pPr>
    </w:p>
    <w:p w14:paraId="03941C3C" w14:textId="640BEDFB" w:rsidR="002E09C2" w:rsidRPr="0040754F" w:rsidRDefault="002E09C2" w:rsidP="00C66161">
      <w:pPr>
        <w:rPr>
          <w:lang w:val="en-GB"/>
        </w:rPr>
      </w:pPr>
    </w:p>
    <w:p w14:paraId="38B59B43" w14:textId="77777777" w:rsidR="002E09C2" w:rsidRPr="0040754F" w:rsidRDefault="002E09C2" w:rsidP="00C66161">
      <w:pPr>
        <w:rPr>
          <w:lang w:val="en-GB"/>
        </w:rPr>
      </w:pPr>
    </w:p>
    <w:p w14:paraId="4340629F" w14:textId="42798F54" w:rsidR="00C66161" w:rsidRPr="0040754F" w:rsidRDefault="00C66161" w:rsidP="00A50092">
      <w:pPr>
        <w:rPr>
          <w:lang w:val="en-GB"/>
        </w:rPr>
      </w:pPr>
      <w:r w:rsidRPr="0040754F">
        <w:rPr>
          <w:lang w:val="en-GB"/>
        </w:rPr>
        <w:t xml:space="preserve">For the sake of implementing the remaining improvements, this </w:t>
      </w:r>
      <w:r w:rsidR="0054155C" w:rsidRPr="0040754F">
        <w:rPr>
          <w:lang w:val="en-GB"/>
        </w:rPr>
        <w:t xml:space="preserve">phase </w:t>
      </w:r>
      <w:r w:rsidRPr="0040754F">
        <w:rPr>
          <w:lang w:val="en-GB"/>
        </w:rPr>
        <w:t xml:space="preserve">will be </w:t>
      </w:r>
      <w:r w:rsidR="002E09C2" w:rsidRPr="0040754F">
        <w:rPr>
          <w:lang w:val="en-GB"/>
        </w:rPr>
        <w:t>marked</w:t>
      </w:r>
      <w:r w:rsidRPr="0040754F">
        <w:rPr>
          <w:lang w:val="en-GB"/>
        </w:rPr>
        <w:t xml:space="preserve"> as completed for now (subject to change).</w:t>
      </w:r>
    </w:p>
    <w:p w14:paraId="4C7C63E1" w14:textId="125E1C63" w:rsidR="00070C94" w:rsidRPr="0040754F" w:rsidRDefault="005A4139" w:rsidP="00A50092">
      <w:pPr>
        <w:rPr>
          <w:lang w:val="en-GB"/>
        </w:rPr>
      </w:pPr>
      <w:r w:rsidRPr="0040754F">
        <w:rPr>
          <w:noProof/>
          <w:lang w:val="en-GB" w:eastAsia="en-GB"/>
        </w:rPr>
        <w:drawing>
          <wp:anchor distT="0" distB="0" distL="114300" distR="114300" simplePos="0" relativeHeight="251705344" behindDoc="0" locked="0" layoutInCell="1" allowOverlap="1" wp14:anchorId="32398221" wp14:editId="127FDDDD">
            <wp:simplePos x="0" y="0"/>
            <wp:positionH relativeFrom="margin">
              <wp:align>left</wp:align>
            </wp:positionH>
            <wp:positionV relativeFrom="paragraph">
              <wp:posOffset>580584</wp:posOffset>
            </wp:positionV>
            <wp:extent cx="3195955" cy="3401695"/>
            <wp:effectExtent l="0" t="0" r="4445" b="8255"/>
            <wp:wrapSquare wrapText="bothSides"/>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3223225" cy="34304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070C94" w:rsidRPr="0040754F">
        <w:rPr>
          <w:lang w:val="en-GB"/>
        </w:rPr>
        <w:t>Edit: Th</w:t>
      </w:r>
      <w:r w:rsidR="00A10B45" w:rsidRPr="0040754F">
        <w:rPr>
          <w:lang w:val="en-GB"/>
        </w:rPr>
        <w:t>ere is a new set of heuristics, for the level-generator to use, to produce levels where Edge or corner spaces, will have a pre-defined set of tiles to choose from (for Edges, this set only has one tile in it). An example level, generated with these new rules, is shown below:</w:t>
      </w:r>
    </w:p>
    <w:p w14:paraId="45B62DBF" w14:textId="41667332" w:rsidR="00A10B45" w:rsidRPr="0040754F" w:rsidRDefault="00A10B45" w:rsidP="00A50092">
      <w:pPr>
        <w:rPr>
          <w:lang w:val="en-GB"/>
        </w:rPr>
      </w:pPr>
    </w:p>
    <w:p w14:paraId="4D66EEA8" w14:textId="42103583" w:rsidR="00A10B45" w:rsidRPr="0040754F" w:rsidRDefault="00A10B45" w:rsidP="00A50092">
      <w:pPr>
        <w:rPr>
          <w:lang w:val="en-GB"/>
        </w:rPr>
      </w:pPr>
    </w:p>
    <w:p w14:paraId="02E1C38D" w14:textId="6FC7B403" w:rsidR="006E17F2" w:rsidRPr="0040754F" w:rsidRDefault="006E17F2" w:rsidP="00A50092">
      <w:pPr>
        <w:rPr>
          <w:lang w:val="en-GB"/>
        </w:rPr>
      </w:pPr>
    </w:p>
    <w:p w14:paraId="5B51CADA" w14:textId="6BDFFF75" w:rsidR="006E17F2" w:rsidRPr="0040754F" w:rsidRDefault="006E17F2" w:rsidP="00A50092">
      <w:pPr>
        <w:rPr>
          <w:lang w:val="en-GB"/>
        </w:rPr>
      </w:pPr>
    </w:p>
    <w:p w14:paraId="0B582BC9" w14:textId="5094704C" w:rsidR="006E17F2" w:rsidRPr="0040754F" w:rsidRDefault="006E17F2" w:rsidP="00A50092">
      <w:pPr>
        <w:rPr>
          <w:lang w:val="en-GB"/>
        </w:rPr>
      </w:pPr>
    </w:p>
    <w:p w14:paraId="69A4E8E0" w14:textId="7686CE56" w:rsidR="006E17F2" w:rsidRPr="0040754F" w:rsidRDefault="006E17F2" w:rsidP="00A50092">
      <w:pPr>
        <w:rPr>
          <w:lang w:val="en-GB"/>
        </w:rPr>
      </w:pPr>
    </w:p>
    <w:p w14:paraId="2CA6A7D6" w14:textId="10819A7B" w:rsidR="006E17F2" w:rsidRPr="0040754F" w:rsidRDefault="006E17F2" w:rsidP="00A50092">
      <w:pPr>
        <w:rPr>
          <w:lang w:val="en-GB"/>
        </w:rPr>
      </w:pPr>
    </w:p>
    <w:p w14:paraId="57101D13" w14:textId="20384B2E" w:rsidR="006E17F2" w:rsidRPr="0040754F" w:rsidRDefault="006E17F2" w:rsidP="00A50092">
      <w:pPr>
        <w:rPr>
          <w:lang w:val="en-GB"/>
        </w:rPr>
      </w:pPr>
    </w:p>
    <w:p w14:paraId="2AA8DF0E" w14:textId="2B81F088" w:rsidR="006E17F2" w:rsidRPr="0040754F" w:rsidRDefault="006E17F2" w:rsidP="00A50092">
      <w:pPr>
        <w:rPr>
          <w:lang w:val="en-GB"/>
        </w:rPr>
      </w:pPr>
    </w:p>
    <w:p w14:paraId="32F56015" w14:textId="0A73D4D5" w:rsidR="006E17F2" w:rsidRPr="0040754F" w:rsidRDefault="006E17F2" w:rsidP="00A50092">
      <w:pPr>
        <w:rPr>
          <w:lang w:val="en-GB"/>
        </w:rPr>
      </w:pPr>
    </w:p>
    <w:p w14:paraId="18B8A2A2" w14:textId="7E43DD9D" w:rsidR="006E17F2" w:rsidRPr="0040754F" w:rsidRDefault="006E17F2" w:rsidP="00A50092">
      <w:pPr>
        <w:rPr>
          <w:lang w:val="en-GB"/>
        </w:rPr>
      </w:pPr>
    </w:p>
    <w:p w14:paraId="0C99DC28" w14:textId="77777777" w:rsidR="006E17F2" w:rsidRPr="0040754F" w:rsidRDefault="006E17F2" w:rsidP="00A50092">
      <w:pPr>
        <w:rPr>
          <w:lang w:val="en-GB"/>
        </w:rPr>
      </w:pPr>
    </w:p>
    <w:p w14:paraId="559A9A20" w14:textId="77777777" w:rsidR="006E17F2" w:rsidRPr="0040754F" w:rsidRDefault="006E17F2" w:rsidP="00A50092">
      <w:pPr>
        <w:rPr>
          <w:lang w:val="en-GB"/>
        </w:rPr>
      </w:pPr>
    </w:p>
    <w:p w14:paraId="5E3C62E8" w14:textId="5538E07B" w:rsidR="00C66161" w:rsidRPr="0040754F" w:rsidRDefault="00C66161" w:rsidP="00A50092">
      <w:pPr>
        <w:rPr>
          <w:lang w:val="en-GB"/>
        </w:rPr>
      </w:pPr>
      <w:r w:rsidRPr="0040754F">
        <w:rPr>
          <w:lang w:val="en-GB"/>
        </w:rPr>
        <w:lastRenderedPageBreak/>
        <w:t>An example of the intended logic, for these heuristics, is shown as a manual calculation (with results), below:</w:t>
      </w:r>
    </w:p>
    <w:p w14:paraId="31D949BB" w14:textId="65A9B4FF" w:rsidR="00636D9A" w:rsidRPr="0040754F" w:rsidRDefault="003C4B56" w:rsidP="00A50092">
      <w:pPr>
        <w:rPr>
          <w:lang w:val="en-GB"/>
        </w:rPr>
      </w:pPr>
      <w:r w:rsidRPr="0040754F">
        <w:rPr>
          <w:noProof/>
          <w:lang w:val="en-GB" w:eastAsia="en-GB"/>
        </w:rPr>
        <w:drawing>
          <wp:anchor distT="0" distB="0" distL="114300" distR="114300" simplePos="0" relativeHeight="251698176" behindDoc="0" locked="0" layoutInCell="1" allowOverlap="1" wp14:anchorId="0F9F29E9" wp14:editId="16426CB1">
            <wp:simplePos x="0" y="0"/>
            <wp:positionH relativeFrom="margin">
              <wp:align>right</wp:align>
            </wp:positionH>
            <wp:positionV relativeFrom="paragraph">
              <wp:posOffset>448945</wp:posOffset>
            </wp:positionV>
            <wp:extent cx="3619410" cy="2759103"/>
            <wp:effectExtent l="0" t="0" r="635" b="3175"/>
            <wp:wrapSquare wrapText="bothSides"/>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3619410" cy="2759103"/>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516BF1" w:rsidRPr="0040754F">
        <w:rPr>
          <w:lang w:val="en-GB"/>
        </w:rPr>
        <w:t>For these sample calculations, Ran</w:t>
      </w:r>
      <w:r w:rsidR="00636D9A" w:rsidRPr="0040754F">
        <w:rPr>
          <w:lang w:val="en-GB"/>
        </w:rPr>
        <w:t>dom.org will be used again</w:t>
      </w:r>
      <w:r w:rsidR="00967B99">
        <w:rPr>
          <w:lang w:val="en-GB"/>
        </w:rPr>
        <w:t xml:space="preserve">, along with </w:t>
      </w:r>
      <w:r w:rsidR="00636D9A" w:rsidRPr="0040754F">
        <w:rPr>
          <w:lang w:val="en-GB"/>
        </w:rPr>
        <w:t xml:space="preserve">the set of 11 </w:t>
      </w:r>
      <w:r w:rsidR="00967B99">
        <w:rPr>
          <w:lang w:val="en-GB"/>
        </w:rPr>
        <w:t>Wang Tiles</w:t>
      </w:r>
      <w:r w:rsidR="00636D9A" w:rsidRPr="0040754F">
        <w:rPr>
          <w:lang w:val="en-GB"/>
        </w:rPr>
        <w:t xml:space="preserve">. </w:t>
      </w:r>
      <w:r w:rsidR="00636D9A" w:rsidRPr="0040754F">
        <w:rPr>
          <w:rStyle w:val="SubtleReference"/>
          <w:lang w:val="en-GB"/>
        </w:rPr>
        <w:t>(Random.org, 2018)</w:t>
      </w:r>
    </w:p>
    <w:p w14:paraId="757864A5" w14:textId="13142DA6" w:rsidR="00451675" w:rsidRPr="0040754F" w:rsidRDefault="00636D9A" w:rsidP="00A50092">
      <w:pPr>
        <w:rPr>
          <w:lang w:val="en-GB"/>
        </w:rPr>
      </w:pPr>
      <w:r w:rsidRPr="0040754F">
        <w:rPr>
          <w:lang w:val="en-GB"/>
        </w:rPr>
        <w:t>Setup</w:t>
      </w:r>
      <w:r w:rsidR="003C4B56" w:rsidRPr="0040754F">
        <w:rPr>
          <w:lang w:val="en-GB"/>
        </w:rPr>
        <w:t xml:space="preserve"> (starting point is the top row, left column):</w:t>
      </w:r>
    </w:p>
    <w:p w14:paraId="374797B8" w14:textId="45365613" w:rsidR="00636D9A" w:rsidRPr="0040754F" w:rsidRDefault="00636D9A" w:rsidP="00636D9A">
      <w:pPr>
        <w:pStyle w:val="Heading3"/>
        <w:rPr>
          <w:lang w:val="en-GB"/>
        </w:rPr>
      </w:pPr>
      <w:bookmarkStart w:id="11" w:name="_Toc512512885"/>
      <w:r w:rsidRPr="0040754F">
        <w:rPr>
          <w:lang w:val="en-GB"/>
        </w:rPr>
        <w:t>First Row</w:t>
      </w:r>
      <w:bookmarkEnd w:id="11"/>
    </w:p>
    <w:p w14:paraId="1D7052D1" w14:textId="3A918C02" w:rsidR="00636D9A" w:rsidRPr="0040754F" w:rsidRDefault="00636D9A" w:rsidP="00636D9A">
      <w:pPr>
        <w:rPr>
          <w:lang w:val="en-GB"/>
        </w:rPr>
      </w:pPr>
      <w:r w:rsidRPr="0040754F">
        <w:rPr>
          <w:lang w:val="en-GB"/>
        </w:rPr>
        <w:t xml:space="preserve">First Column: </w:t>
      </w:r>
      <w:r w:rsidR="001E2440" w:rsidRPr="0040754F">
        <w:rPr>
          <w:lang w:val="en-GB"/>
        </w:rPr>
        <w:t>Target Edg</w:t>
      </w:r>
      <w:r w:rsidR="003C4B56" w:rsidRPr="0040754F">
        <w:rPr>
          <w:lang w:val="en-GB"/>
        </w:rPr>
        <w:t xml:space="preserve">e </w:t>
      </w:r>
      <w:r w:rsidR="00432D9A" w:rsidRPr="0040754F">
        <w:rPr>
          <w:lang w:val="en-GB"/>
        </w:rPr>
        <w:t>C</w:t>
      </w:r>
      <w:r w:rsidR="003C4B56" w:rsidRPr="0040754F">
        <w:rPr>
          <w:lang w:val="en-GB"/>
        </w:rPr>
        <w:t>olours (for this space</w:t>
      </w:r>
      <w:r w:rsidR="00967B99">
        <w:rPr>
          <w:lang w:val="en-GB"/>
        </w:rPr>
        <w:t>,</w:t>
      </w:r>
      <w:r w:rsidR="003C4B56" w:rsidRPr="0040754F">
        <w:rPr>
          <w:lang w:val="en-GB"/>
        </w:rPr>
        <w:t xml:space="preserve"> the chosen edge-colours of this space and all other spaces, the values are shown for the north, east, south and west edges respectively):</w:t>
      </w:r>
    </w:p>
    <w:p w14:paraId="7C9795EF" w14:textId="67C5AA97" w:rsidR="00432D9A" w:rsidRPr="0040754F" w:rsidRDefault="00432D9A" w:rsidP="00636D9A">
      <w:pPr>
        <w:rPr>
          <w:lang w:val="en-GB"/>
        </w:rPr>
      </w:pPr>
      <w:r w:rsidRPr="0040754F">
        <w:rPr>
          <w:lang w:val="en-GB"/>
        </w:rPr>
        <w:t>Blue, Colourless, Colourless</w:t>
      </w:r>
      <w:r w:rsidR="0087460E" w:rsidRPr="0040754F">
        <w:rPr>
          <w:lang w:val="en-GB"/>
        </w:rPr>
        <w:t xml:space="preserve"> and</w:t>
      </w:r>
      <w:r w:rsidRPr="0040754F">
        <w:rPr>
          <w:lang w:val="en-GB"/>
        </w:rPr>
        <w:t xml:space="preserve"> Blue.</w:t>
      </w:r>
    </w:p>
    <w:p w14:paraId="358E9377" w14:textId="11EE535F" w:rsidR="00432D9A" w:rsidRPr="0040754F" w:rsidRDefault="00432D9A" w:rsidP="00636D9A">
      <w:pPr>
        <w:rPr>
          <w:lang w:val="en-GB"/>
        </w:rPr>
      </w:pPr>
      <w:r w:rsidRPr="0040754F">
        <w:rPr>
          <w:lang w:val="en-GB"/>
        </w:rPr>
        <w:t>Chosen Edge Colours:</w:t>
      </w:r>
      <w:r w:rsidR="008073EB" w:rsidRPr="0040754F">
        <w:rPr>
          <w:lang w:val="en-GB"/>
        </w:rPr>
        <w:t xml:space="preserve"> Red, Red, Red</w:t>
      </w:r>
      <w:r w:rsidR="0087460E" w:rsidRPr="0040754F">
        <w:rPr>
          <w:lang w:val="en-GB"/>
        </w:rPr>
        <w:t xml:space="preserve"> and</w:t>
      </w:r>
      <w:r w:rsidR="009C6C8F" w:rsidRPr="0040754F">
        <w:rPr>
          <w:lang w:val="en-GB"/>
        </w:rPr>
        <w:t xml:space="preserve"> Grey. Closest matching tile(s): 7. Tile Chosen: 7.</w:t>
      </w:r>
    </w:p>
    <w:p w14:paraId="076AAB01" w14:textId="2C9F46D3" w:rsidR="009C6C8F" w:rsidRPr="0040754F" w:rsidRDefault="009C6C8F" w:rsidP="00636D9A">
      <w:pPr>
        <w:rPr>
          <w:lang w:val="en-GB"/>
        </w:rPr>
      </w:pPr>
      <w:r w:rsidRPr="0040754F">
        <w:rPr>
          <w:lang w:val="en-GB"/>
        </w:rPr>
        <w:t>Second Column: Target Edge Colours: Blue, Colourless, Colourless</w:t>
      </w:r>
      <w:r w:rsidR="0087460E" w:rsidRPr="0040754F">
        <w:rPr>
          <w:lang w:val="en-GB"/>
        </w:rPr>
        <w:t xml:space="preserve"> and</w:t>
      </w:r>
      <w:r w:rsidRPr="0040754F">
        <w:rPr>
          <w:lang w:val="en-GB"/>
        </w:rPr>
        <w:t xml:space="preserve"> Red. Chosen Edge Colours: </w:t>
      </w:r>
      <w:r w:rsidR="0087460E" w:rsidRPr="0040754F">
        <w:rPr>
          <w:lang w:val="en-GB"/>
        </w:rPr>
        <w:t xml:space="preserve">Blue, Red, Red and Grey. </w:t>
      </w:r>
      <w:r w:rsidRPr="0040754F">
        <w:rPr>
          <w:lang w:val="en-GB"/>
        </w:rPr>
        <w:t xml:space="preserve">Closest Matching Tile(s): 3. Tile Chosen: 3. </w:t>
      </w:r>
    </w:p>
    <w:p w14:paraId="2CC2E078" w14:textId="6AA71833" w:rsidR="0087460E" w:rsidRPr="0040754F" w:rsidRDefault="0087460E" w:rsidP="00636D9A">
      <w:pPr>
        <w:rPr>
          <w:lang w:val="en-GB"/>
        </w:rPr>
      </w:pPr>
      <w:r w:rsidRPr="0040754F">
        <w:rPr>
          <w:lang w:val="en-GB"/>
        </w:rPr>
        <w:t>Third Column: Target Edge Colours: Blue, Blue, Colourless and Red. Chosen Edge Colours: Blue, Green, Green and Green. Closest Matching Tile(s): 1, 2, 3, 4, 8, 9 and 11.</w:t>
      </w:r>
      <w:r w:rsidR="0029647C" w:rsidRPr="0040754F">
        <w:rPr>
          <w:lang w:val="en-GB"/>
        </w:rPr>
        <w:t xml:space="preserve"> Tile Chosen: 2. </w:t>
      </w:r>
    </w:p>
    <w:p w14:paraId="3F1E6196" w14:textId="7E066A8F" w:rsidR="00636D9A" w:rsidRPr="0040754F" w:rsidRDefault="0029647C" w:rsidP="00A50092">
      <w:pPr>
        <w:rPr>
          <w:lang w:val="en-GB"/>
        </w:rPr>
      </w:pPr>
      <w:r w:rsidRPr="0040754F">
        <w:rPr>
          <w:noProof/>
          <w:lang w:val="en-GB" w:eastAsia="en-GB"/>
        </w:rPr>
        <w:drawing>
          <wp:anchor distT="0" distB="0" distL="114300" distR="114300" simplePos="0" relativeHeight="251699200" behindDoc="0" locked="0" layoutInCell="1" allowOverlap="1" wp14:anchorId="36E3E68D" wp14:editId="04487FC8">
            <wp:simplePos x="0" y="0"/>
            <wp:positionH relativeFrom="margin">
              <wp:align>left</wp:align>
            </wp:positionH>
            <wp:positionV relativeFrom="paragraph">
              <wp:posOffset>245221</wp:posOffset>
            </wp:positionV>
            <wp:extent cx="2997642" cy="2319535"/>
            <wp:effectExtent l="0" t="0" r="0" b="5080"/>
            <wp:wrapSquare wrapText="bothSides"/>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2997642" cy="2319535"/>
                    </a:xfrm>
                    <a:prstGeom prst="rect">
                      <a:avLst/>
                    </a:prstGeom>
                    <a:noFill/>
                    <a:ln>
                      <a:noFill/>
                    </a:ln>
                  </pic:spPr>
                </pic:pic>
              </a:graphicData>
            </a:graphic>
          </wp:anchor>
        </w:drawing>
      </w:r>
      <w:r w:rsidRPr="0040754F">
        <w:rPr>
          <w:lang w:val="en-GB"/>
        </w:rPr>
        <w:t>Results for the first row:</w:t>
      </w:r>
    </w:p>
    <w:p w14:paraId="029669DB" w14:textId="3E08EFE3" w:rsidR="0029647C" w:rsidRPr="0040754F" w:rsidRDefault="0029647C" w:rsidP="0029647C">
      <w:pPr>
        <w:pStyle w:val="Heading3"/>
        <w:rPr>
          <w:lang w:val="en-GB"/>
        </w:rPr>
      </w:pPr>
      <w:bookmarkStart w:id="12" w:name="_Toc512512886"/>
      <w:r w:rsidRPr="0040754F">
        <w:rPr>
          <w:lang w:val="en-GB"/>
        </w:rPr>
        <w:t>Second Row</w:t>
      </w:r>
      <w:bookmarkEnd w:id="12"/>
    </w:p>
    <w:p w14:paraId="6DAEF7F4" w14:textId="3B60BA06" w:rsidR="0029647C" w:rsidRPr="0040754F" w:rsidRDefault="0029647C" w:rsidP="0029647C">
      <w:pPr>
        <w:rPr>
          <w:lang w:val="en-GB"/>
        </w:rPr>
      </w:pPr>
      <w:r w:rsidRPr="0040754F">
        <w:rPr>
          <w:lang w:val="en-GB"/>
        </w:rPr>
        <w:t xml:space="preserve">First Column: Target Edge Colours: </w:t>
      </w:r>
      <w:r w:rsidR="00E3025B" w:rsidRPr="0040754F">
        <w:rPr>
          <w:lang w:val="en-GB"/>
        </w:rPr>
        <w:t>Red</w:t>
      </w:r>
      <w:r w:rsidRPr="0040754F">
        <w:rPr>
          <w:lang w:val="en-GB"/>
        </w:rPr>
        <w:t xml:space="preserve">, Colourless, Colourless and </w:t>
      </w:r>
      <w:r w:rsidR="006B5E18" w:rsidRPr="0040754F">
        <w:rPr>
          <w:lang w:val="en-GB"/>
        </w:rPr>
        <w:t>Blue</w:t>
      </w:r>
      <w:r w:rsidRPr="0040754F">
        <w:rPr>
          <w:lang w:val="en-GB"/>
        </w:rPr>
        <w:t xml:space="preserve">. Chosen Edge Colours: </w:t>
      </w:r>
      <w:r w:rsidR="006B5E18" w:rsidRPr="0040754F">
        <w:rPr>
          <w:lang w:val="en-GB"/>
        </w:rPr>
        <w:t>Red</w:t>
      </w:r>
      <w:r w:rsidRPr="0040754F">
        <w:rPr>
          <w:lang w:val="en-GB"/>
        </w:rPr>
        <w:t xml:space="preserve">, Red, Red and </w:t>
      </w:r>
      <w:r w:rsidR="006B5E18" w:rsidRPr="0040754F">
        <w:rPr>
          <w:lang w:val="en-GB"/>
        </w:rPr>
        <w:t>Blue</w:t>
      </w:r>
      <w:r w:rsidRPr="0040754F">
        <w:rPr>
          <w:lang w:val="en-GB"/>
        </w:rPr>
        <w:t xml:space="preserve">. Closest Matching Tile(s): </w:t>
      </w:r>
      <w:r w:rsidR="006B5E18" w:rsidRPr="0040754F">
        <w:rPr>
          <w:lang w:val="en-GB"/>
        </w:rPr>
        <w:t>3, 6 and 7</w:t>
      </w:r>
      <w:r w:rsidRPr="0040754F">
        <w:rPr>
          <w:lang w:val="en-GB"/>
        </w:rPr>
        <w:t xml:space="preserve">. Tile Chosen: </w:t>
      </w:r>
      <w:r w:rsidR="006B5E18" w:rsidRPr="0040754F">
        <w:rPr>
          <w:lang w:val="en-GB"/>
        </w:rPr>
        <w:t>7</w:t>
      </w:r>
      <w:r w:rsidRPr="0040754F">
        <w:rPr>
          <w:lang w:val="en-GB"/>
        </w:rPr>
        <w:t>.</w:t>
      </w:r>
    </w:p>
    <w:p w14:paraId="6060C114" w14:textId="77777777" w:rsidR="0029647C" w:rsidRPr="0040754F" w:rsidRDefault="0029647C" w:rsidP="0029647C">
      <w:pPr>
        <w:rPr>
          <w:lang w:val="en-GB"/>
        </w:rPr>
      </w:pPr>
    </w:p>
    <w:p w14:paraId="54AD97F1" w14:textId="0B9E5CE7" w:rsidR="0029647C" w:rsidRPr="0040754F" w:rsidRDefault="0029647C" w:rsidP="0029647C">
      <w:pPr>
        <w:rPr>
          <w:lang w:val="en-GB"/>
        </w:rPr>
      </w:pPr>
      <w:r w:rsidRPr="0040754F">
        <w:rPr>
          <w:lang w:val="en-GB"/>
        </w:rPr>
        <w:t xml:space="preserve">Second Column: Target Edge Colours: </w:t>
      </w:r>
      <w:r w:rsidR="006B5E18" w:rsidRPr="0040754F">
        <w:rPr>
          <w:lang w:val="en-GB"/>
        </w:rPr>
        <w:t>Red</w:t>
      </w:r>
      <w:r w:rsidRPr="0040754F">
        <w:rPr>
          <w:lang w:val="en-GB"/>
        </w:rPr>
        <w:t xml:space="preserve">, Colourless, Colourless and Red. Chosen Edge Colours: </w:t>
      </w:r>
      <w:r w:rsidR="006B5E18" w:rsidRPr="0040754F">
        <w:rPr>
          <w:lang w:val="en-GB"/>
        </w:rPr>
        <w:t>Red</w:t>
      </w:r>
      <w:r w:rsidRPr="0040754F">
        <w:rPr>
          <w:lang w:val="en-GB"/>
        </w:rPr>
        <w:t xml:space="preserve">, Red, </w:t>
      </w:r>
      <w:r w:rsidR="006B5E18" w:rsidRPr="0040754F">
        <w:rPr>
          <w:lang w:val="en-GB"/>
        </w:rPr>
        <w:t>Green</w:t>
      </w:r>
      <w:r w:rsidRPr="0040754F">
        <w:rPr>
          <w:lang w:val="en-GB"/>
        </w:rPr>
        <w:t xml:space="preserve"> and</w:t>
      </w:r>
      <w:r w:rsidR="006B5E18" w:rsidRPr="0040754F">
        <w:rPr>
          <w:lang w:val="en-GB"/>
        </w:rPr>
        <w:t xml:space="preserve"> Red</w:t>
      </w:r>
      <w:r w:rsidRPr="0040754F">
        <w:rPr>
          <w:lang w:val="en-GB"/>
        </w:rPr>
        <w:t xml:space="preserve">. Closest Matching Tile(s): </w:t>
      </w:r>
      <w:r w:rsidR="00B02C3A" w:rsidRPr="0040754F">
        <w:rPr>
          <w:lang w:val="en-GB"/>
        </w:rPr>
        <w:t>7</w:t>
      </w:r>
      <w:r w:rsidRPr="0040754F">
        <w:rPr>
          <w:lang w:val="en-GB"/>
        </w:rPr>
        <w:t xml:space="preserve">. Tile Chosen: </w:t>
      </w:r>
      <w:r w:rsidR="00B02C3A" w:rsidRPr="0040754F">
        <w:rPr>
          <w:lang w:val="en-GB"/>
        </w:rPr>
        <w:t>7</w:t>
      </w:r>
      <w:r w:rsidRPr="0040754F">
        <w:rPr>
          <w:lang w:val="en-GB"/>
        </w:rPr>
        <w:t>.</w:t>
      </w:r>
    </w:p>
    <w:p w14:paraId="7801125C" w14:textId="33FCC6C5" w:rsidR="0029647C" w:rsidRPr="0040754F" w:rsidRDefault="0029647C" w:rsidP="0029647C">
      <w:pPr>
        <w:rPr>
          <w:lang w:val="en-GB"/>
        </w:rPr>
      </w:pPr>
    </w:p>
    <w:p w14:paraId="3F3A1618" w14:textId="40831A74" w:rsidR="0029647C" w:rsidRPr="0040754F" w:rsidRDefault="0029647C" w:rsidP="0029647C">
      <w:pPr>
        <w:rPr>
          <w:lang w:val="en-GB"/>
        </w:rPr>
      </w:pPr>
      <w:r w:rsidRPr="0040754F">
        <w:rPr>
          <w:lang w:val="en-GB"/>
        </w:rPr>
        <w:t xml:space="preserve">Third Column: Target Edge Colours: Blue, </w:t>
      </w:r>
      <w:r w:rsidR="00B02C3A" w:rsidRPr="0040754F">
        <w:rPr>
          <w:lang w:val="en-GB"/>
        </w:rPr>
        <w:t>Blue</w:t>
      </w:r>
      <w:r w:rsidRPr="0040754F">
        <w:rPr>
          <w:lang w:val="en-GB"/>
        </w:rPr>
        <w:t xml:space="preserve">, Colourless and Red. Chosen Edge Colours: Blue, </w:t>
      </w:r>
      <w:r w:rsidR="00B02C3A" w:rsidRPr="0040754F">
        <w:rPr>
          <w:lang w:val="en-GB"/>
        </w:rPr>
        <w:t>Blue</w:t>
      </w:r>
      <w:r w:rsidRPr="0040754F">
        <w:rPr>
          <w:lang w:val="en-GB"/>
        </w:rPr>
        <w:t xml:space="preserve">, Red and Grey. Closest Matching Tile(s): </w:t>
      </w:r>
      <w:r w:rsidR="00B02C3A" w:rsidRPr="0040754F">
        <w:rPr>
          <w:lang w:val="en-GB"/>
        </w:rPr>
        <w:t>4 and 11</w:t>
      </w:r>
      <w:r w:rsidRPr="0040754F">
        <w:rPr>
          <w:lang w:val="en-GB"/>
        </w:rPr>
        <w:t xml:space="preserve">. Tile Chosen: </w:t>
      </w:r>
      <w:r w:rsidR="00B02C3A" w:rsidRPr="0040754F">
        <w:rPr>
          <w:lang w:val="en-GB"/>
        </w:rPr>
        <w:t>4</w:t>
      </w:r>
      <w:r w:rsidRPr="0040754F">
        <w:rPr>
          <w:lang w:val="en-GB"/>
        </w:rPr>
        <w:t>.</w:t>
      </w:r>
    </w:p>
    <w:p w14:paraId="43C54482" w14:textId="08CD5385" w:rsidR="00B02C3A" w:rsidRPr="0040754F" w:rsidRDefault="00B02C3A" w:rsidP="0029647C">
      <w:pPr>
        <w:rPr>
          <w:lang w:val="en-GB"/>
        </w:rPr>
      </w:pPr>
      <w:r w:rsidRPr="0040754F">
        <w:rPr>
          <w:noProof/>
          <w:lang w:val="en-GB" w:eastAsia="en-GB"/>
        </w:rPr>
        <w:lastRenderedPageBreak/>
        <w:drawing>
          <wp:anchor distT="0" distB="0" distL="114300" distR="114300" simplePos="0" relativeHeight="251700224" behindDoc="0" locked="0" layoutInCell="1" allowOverlap="1" wp14:anchorId="53166537" wp14:editId="61AFEC0C">
            <wp:simplePos x="0" y="0"/>
            <wp:positionH relativeFrom="margin">
              <wp:align>left</wp:align>
            </wp:positionH>
            <wp:positionV relativeFrom="paragraph">
              <wp:posOffset>233045</wp:posOffset>
            </wp:positionV>
            <wp:extent cx="2978150" cy="2290445"/>
            <wp:effectExtent l="0" t="0" r="0" b="0"/>
            <wp:wrapSquare wrapText="bothSides"/>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2984342" cy="2295648"/>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lang w:val="en-GB"/>
        </w:rPr>
        <w:t xml:space="preserve">Results for the second row: </w:t>
      </w:r>
    </w:p>
    <w:p w14:paraId="6BA39746" w14:textId="1B502A0C" w:rsidR="00636D9A" w:rsidRPr="0040754F" w:rsidRDefault="00B02C3A" w:rsidP="00DF3BF5">
      <w:pPr>
        <w:pStyle w:val="Heading3"/>
        <w:ind w:left="4320" w:hanging="4320"/>
        <w:rPr>
          <w:lang w:val="en-GB"/>
        </w:rPr>
      </w:pPr>
      <w:bookmarkStart w:id="13" w:name="_Toc512512887"/>
      <w:r w:rsidRPr="0040754F">
        <w:rPr>
          <w:lang w:val="en-GB"/>
        </w:rPr>
        <w:t xml:space="preserve">Third </w:t>
      </w:r>
      <w:r w:rsidR="00DF3BF5" w:rsidRPr="0040754F">
        <w:rPr>
          <w:lang w:val="en-GB"/>
        </w:rPr>
        <w:t>Row</w:t>
      </w:r>
      <w:bookmarkEnd w:id="13"/>
    </w:p>
    <w:p w14:paraId="43738D03" w14:textId="0B7F587F" w:rsidR="00B02C3A" w:rsidRPr="0040754F" w:rsidRDefault="00B02C3A" w:rsidP="00B02C3A">
      <w:pPr>
        <w:rPr>
          <w:lang w:val="en-GB"/>
        </w:rPr>
      </w:pPr>
      <w:r w:rsidRPr="0040754F">
        <w:rPr>
          <w:lang w:val="en-GB"/>
        </w:rPr>
        <w:t xml:space="preserve">First Column: Target Edge Colours: Red, Colourless, Colourless and Blue. Chosen Edge Colours: Red, Red, </w:t>
      </w:r>
      <w:r w:rsidR="00DF3BF5" w:rsidRPr="0040754F">
        <w:rPr>
          <w:lang w:val="en-GB"/>
        </w:rPr>
        <w:t>Blue</w:t>
      </w:r>
      <w:r w:rsidRPr="0040754F">
        <w:rPr>
          <w:lang w:val="en-GB"/>
        </w:rPr>
        <w:t xml:space="preserve"> and </w:t>
      </w:r>
      <w:r w:rsidR="00DF3BF5" w:rsidRPr="0040754F">
        <w:rPr>
          <w:lang w:val="en-GB"/>
        </w:rPr>
        <w:t>Grey</w:t>
      </w:r>
      <w:r w:rsidRPr="0040754F">
        <w:rPr>
          <w:lang w:val="en-GB"/>
        </w:rPr>
        <w:t xml:space="preserve">. Closest Matching Tile(s): </w:t>
      </w:r>
      <w:r w:rsidR="00DF3BF5" w:rsidRPr="0040754F">
        <w:rPr>
          <w:lang w:val="en-GB"/>
        </w:rPr>
        <w:t>6</w:t>
      </w:r>
      <w:r w:rsidRPr="0040754F">
        <w:rPr>
          <w:lang w:val="en-GB"/>
        </w:rPr>
        <w:t xml:space="preserve">. Tile Chosen: </w:t>
      </w:r>
      <w:r w:rsidR="00DF3BF5" w:rsidRPr="0040754F">
        <w:rPr>
          <w:lang w:val="en-GB"/>
        </w:rPr>
        <w:t>6</w:t>
      </w:r>
      <w:r w:rsidRPr="0040754F">
        <w:rPr>
          <w:lang w:val="en-GB"/>
        </w:rPr>
        <w:t>.</w:t>
      </w:r>
    </w:p>
    <w:p w14:paraId="42F57E23" w14:textId="77777777" w:rsidR="00B02C3A" w:rsidRPr="0040754F" w:rsidRDefault="00B02C3A" w:rsidP="00B02C3A">
      <w:pPr>
        <w:rPr>
          <w:lang w:val="en-GB"/>
        </w:rPr>
      </w:pPr>
    </w:p>
    <w:p w14:paraId="5EF4DA95" w14:textId="750F00C5" w:rsidR="00B02C3A" w:rsidRPr="0040754F" w:rsidRDefault="00B02C3A" w:rsidP="00B02C3A">
      <w:pPr>
        <w:rPr>
          <w:lang w:val="en-GB"/>
        </w:rPr>
      </w:pPr>
      <w:r w:rsidRPr="0040754F">
        <w:rPr>
          <w:lang w:val="en-GB"/>
        </w:rPr>
        <w:t xml:space="preserve">Second Column: Target Edge Colours: Red, Colourless, </w:t>
      </w:r>
      <w:r w:rsidR="00DF3BF5" w:rsidRPr="0040754F">
        <w:rPr>
          <w:lang w:val="en-GB"/>
        </w:rPr>
        <w:t>Blue</w:t>
      </w:r>
      <w:r w:rsidRPr="0040754F">
        <w:rPr>
          <w:lang w:val="en-GB"/>
        </w:rPr>
        <w:t xml:space="preserve"> and Red. Chosen Edge Colours: </w:t>
      </w:r>
      <w:r w:rsidR="00DF3BF5" w:rsidRPr="0040754F">
        <w:rPr>
          <w:lang w:val="en-GB"/>
        </w:rPr>
        <w:t>Blue</w:t>
      </w:r>
      <w:r w:rsidRPr="0040754F">
        <w:rPr>
          <w:lang w:val="en-GB"/>
        </w:rPr>
        <w:t xml:space="preserve">, Red, </w:t>
      </w:r>
      <w:r w:rsidR="00DF3BF5" w:rsidRPr="0040754F">
        <w:rPr>
          <w:lang w:val="en-GB"/>
        </w:rPr>
        <w:t>Blue</w:t>
      </w:r>
      <w:r w:rsidRPr="0040754F">
        <w:rPr>
          <w:lang w:val="en-GB"/>
        </w:rPr>
        <w:t xml:space="preserve"> and </w:t>
      </w:r>
      <w:r w:rsidR="00DF3BF5" w:rsidRPr="0040754F">
        <w:rPr>
          <w:lang w:val="en-GB"/>
        </w:rPr>
        <w:t>Blue</w:t>
      </w:r>
      <w:r w:rsidRPr="0040754F">
        <w:rPr>
          <w:lang w:val="en-GB"/>
        </w:rPr>
        <w:t xml:space="preserve">. Closest Matching Tile(s): </w:t>
      </w:r>
      <w:r w:rsidR="00DF3BF5" w:rsidRPr="0040754F">
        <w:rPr>
          <w:lang w:val="en-GB"/>
        </w:rPr>
        <w:t>1</w:t>
      </w:r>
      <w:r w:rsidRPr="0040754F">
        <w:rPr>
          <w:lang w:val="en-GB"/>
        </w:rPr>
        <w:t xml:space="preserve">. Tile Chosen: </w:t>
      </w:r>
      <w:r w:rsidR="00DF3BF5" w:rsidRPr="0040754F">
        <w:rPr>
          <w:lang w:val="en-GB"/>
        </w:rPr>
        <w:t>1</w:t>
      </w:r>
      <w:r w:rsidRPr="0040754F">
        <w:rPr>
          <w:lang w:val="en-GB"/>
        </w:rPr>
        <w:t>.</w:t>
      </w:r>
    </w:p>
    <w:p w14:paraId="7272661C" w14:textId="77777777" w:rsidR="00B02C3A" w:rsidRPr="0040754F" w:rsidRDefault="00B02C3A" w:rsidP="00B02C3A">
      <w:pPr>
        <w:rPr>
          <w:lang w:val="en-GB"/>
        </w:rPr>
      </w:pPr>
    </w:p>
    <w:p w14:paraId="29C4342A" w14:textId="5832E153" w:rsidR="00B02C3A" w:rsidRPr="0040754F" w:rsidRDefault="00B02C3A" w:rsidP="00B02C3A">
      <w:pPr>
        <w:rPr>
          <w:lang w:val="en-GB"/>
        </w:rPr>
      </w:pPr>
      <w:r w:rsidRPr="0040754F">
        <w:rPr>
          <w:lang w:val="en-GB"/>
        </w:rPr>
        <w:t xml:space="preserve">Third Column: Target Edge Colours: </w:t>
      </w:r>
      <w:r w:rsidR="00DF3BF5" w:rsidRPr="0040754F">
        <w:rPr>
          <w:lang w:val="en-GB"/>
        </w:rPr>
        <w:t>Red</w:t>
      </w:r>
      <w:r w:rsidRPr="0040754F">
        <w:rPr>
          <w:lang w:val="en-GB"/>
        </w:rPr>
        <w:t xml:space="preserve">, Blue, </w:t>
      </w:r>
      <w:r w:rsidR="00DF3BF5" w:rsidRPr="0040754F">
        <w:rPr>
          <w:lang w:val="en-GB"/>
        </w:rPr>
        <w:t>Blue</w:t>
      </w:r>
      <w:r w:rsidRPr="0040754F">
        <w:rPr>
          <w:lang w:val="en-GB"/>
        </w:rPr>
        <w:t xml:space="preserve"> and Red. Chosen Edge Colours: </w:t>
      </w:r>
      <w:r w:rsidR="009D586F" w:rsidRPr="0040754F">
        <w:rPr>
          <w:lang w:val="en-GB"/>
        </w:rPr>
        <w:t>Red</w:t>
      </w:r>
      <w:r w:rsidRPr="0040754F">
        <w:rPr>
          <w:lang w:val="en-GB"/>
        </w:rPr>
        <w:t xml:space="preserve">, Blue, </w:t>
      </w:r>
      <w:r w:rsidR="009D586F" w:rsidRPr="0040754F">
        <w:rPr>
          <w:lang w:val="en-GB"/>
        </w:rPr>
        <w:t>Blue</w:t>
      </w:r>
      <w:r w:rsidRPr="0040754F">
        <w:rPr>
          <w:lang w:val="en-GB"/>
        </w:rPr>
        <w:t xml:space="preserve"> and </w:t>
      </w:r>
      <w:r w:rsidR="009D586F" w:rsidRPr="0040754F">
        <w:rPr>
          <w:lang w:val="en-GB"/>
        </w:rPr>
        <w:t>Red</w:t>
      </w:r>
      <w:r w:rsidRPr="0040754F">
        <w:rPr>
          <w:lang w:val="en-GB"/>
        </w:rPr>
        <w:t xml:space="preserve">. Closest Matching Tile(s): </w:t>
      </w:r>
      <w:r w:rsidR="009D586F" w:rsidRPr="0040754F">
        <w:rPr>
          <w:lang w:val="en-GB"/>
        </w:rPr>
        <w:t>5</w:t>
      </w:r>
      <w:r w:rsidRPr="0040754F">
        <w:rPr>
          <w:lang w:val="en-GB"/>
        </w:rPr>
        <w:t xml:space="preserve">. Tile Chosen: </w:t>
      </w:r>
      <w:r w:rsidR="009D586F" w:rsidRPr="0040754F">
        <w:rPr>
          <w:lang w:val="en-GB"/>
        </w:rPr>
        <w:t>5</w:t>
      </w:r>
      <w:r w:rsidRPr="0040754F">
        <w:rPr>
          <w:lang w:val="en-GB"/>
        </w:rPr>
        <w:t>.</w:t>
      </w:r>
    </w:p>
    <w:p w14:paraId="32FB244A" w14:textId="67ABFD60" w:rsidR="009D586F" w:rsidRPr="0040754F" w:rsidRDefault="009D586F" w:rsidP="00B02C3A">
      <w:pPr>
        <w:rPr>
          <w:lang w:val="en-GB"/>
        </w:rPr>
      </w:pPr>
    </w:p>
    <w:p w14:paraId="4C244B8D" w14:textId="27734DD8" w:rsidR="009D586F" w:rsidRPr="0040754F" w:rsidRDefault="009D586F" w:rsidP="00B02C3A">
      <w:pPr>
        <w:rPr>
          <w:lang w:val="en-GB"/>
        </w:rPr>
      </w:pPr>
    </w:p>
    <w:p w14:paraId="0D7E2759" w14:textId="3BB82692" w:rsidR="009D586F" w:rsidRPr="0040754F" w:rsidRDefault="009D586F" w:rsidP="00B02C3A">
      <w:pPr>
        <w:rPr>
          <w:lang w:val="en-GB"/>
        </w:rPr>
      </w:pPr>
    </w:p>
    <w:p w14:paraId="22AC9372" w14:textId="77DFFB46" w:rsidR="009D586F" w:rsidRPr="0040754F" w:rsidRDefault="003D5387" w:rsidP="00B02C3A">
      <w:pPr>
        <w:rPr>
          <w:lang w:val="en-GB"/>
        </w:rPr>
      </w:pPr>
      <w:r w:rsidRPr="0040754F">
        <w:rPr>
          <w:noProof/>
          <w:lang w:val="en-GB" w:eastAsia="en-GB"/>
        </w:rPr>
        <w:drawing>
          <wp:anchor distT="0" distB="0" distL="114300" distR="114300" simplePos="0" relativeHeight="251701248" behindDoc="0" locked="0" layoutInCell="1" allowOverlap="1" wp14:anchorId="69DC310A" wp14:editId="40D4E623">
            <wp:simplePos x="0" y="0"/>
            <wp:positionH relativeFrom="margin">
              <wp:align>left</wp:align>
            </wp:positionH>
            <wp:positionV relativeFrom="paragraph">
              <wp:posOffset>393700</wp:posOffset>
            </wp:positionV>
            <wp:extent cx="3632200" cy="2809240"/>
            <wp:effectExtent l="0" t="0" r="6350" b="0"/>
            <wp:wrapSquare wrapText="bothSides"/>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3636817" cy="2813007"/>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D586F" w:rsidRPr="0040754F">
        <w:rPr>
          <w:lang w:val="en-GB"/>
        </w:rPr>
        <w:t>Final Results</w:t>
      </w:r>
      <w:r w:rsidR="000B1EA8" w:rsidRPr="0040754F">
        <w:rPr>
          <w:lang w:val="en-GB"/>
        </w:rPr>
        <w:t>,</w:t>
      </w:r>
      <w:r w:rsidRPr="0040754F">
        <w:rPr>
          <w:lang w:val="en-GB"/>
        </w:rPr>
        <w:t xml:space="preserve"> with green arrows showing the accessibility between tiles (for how many tiles one can access from one end of the line, to the other). Lowest accessibility value is 2 and the greatest is 6:</w:t>
      </w:r>
    </w:p>
    <w:p w14:paraId="4EA27620" w14:textId="1B152BB5" w:rsidR="00B02C3A" w:rsidRPr="0040754F" w:rsidRDefault="00B02C3A" w:rsidP="00B02C3A">
      <w:pPr>
        <w:rPr>
          <w:lang w:val="en-GB"/>
        </w:rPr>
      </w:pPr>
    </w:p>
    <w:p w14:paraId="61F452ED" w14:textId="751E2BFB" w:rsidR="00636D9A" w:rsidRPr="0040754F" w:rsidRDefault="00636D9A" w:rsidP="00A50092">
      <w:pPr>
        <w:rPr>
          <w:lang w:val="en-GB"/>
        </w:rPr>
      </w:pPr>
    </w:p>
    <w:p w14:paraId="218A2CE1" w14:textId="4CE86E68" w:rsidR="00636D9A" w:rsidRPr="0040754F" w:rsidRDefault="00636D9A" w:rsidP="00A50092">
      <w:pPr>
        <w:rPr>
          <w:lang w:val="en-GB"/>
        </w:rPr>
      </w:pPr>
    </w:p>
    <w:p w14:paraId="0BE06E3E" w14:textId="3BF1E790" w:rsidR="00636D9A" w:rsidRPr="0040754F" w:rsidRDefault="00636D9A" w:rsidP="00A50092">
      <w:pPr>
        <w:rPr>
          <w:lang w:val="en-GB"/>
        </w:rPr>
      </w:pPr>
    </w:p>
    <w:p w14:paraId="4A4D4B24" w14:textId="12487707" w:rsidR="00636D9A" w:rsidRPr="0040754F" w:rsidRDefault="00636D9A" w:rsidP="00A50092">
      <w:pPr>
        <w:rPr>
          <w:lang w:val="en-GB"/>
        </w:rPr>
      </w:pPr>
    </w:p>
    <w:p w14:paraId="010AFDF2" w14:textId="1DBCDB72" w:rsidR="00636D9A" w:rsidRPr="0040754F" w:rsidRDefault="00636D9A" w:rsidP="00A50092">
      <w:pPr>
        <w:rPr>
          <w:lang w:val="en-GB"/>
        </w:rPr>
      </w:pPr>
    </w:p>
    <w:p w14:paraId="44A44C6E" w14:textId="75EB7E3A" w:rsidR="00636D9A" w:rsidRPr="0040754F" w:rsidRDefault="00636D9A" w:rsidP="00A50092">
      <w:pPr>
        <w:rPr>
          <w:lang w:val="en-GB"/>
        </w:rPr>
      </w:pPr>
    </w:p>
    <w:p w14:paraId="66565BEC" w14:textId="25EE6792" w:rsidR="0029647C" w:rsidRPr="0040754F" w:rsidRDefault="0029647C" w:rsidP="00A50092">
      <w:pPr>
        <w:rPr>
          <w:lang w:val="en-GB"/>
        </w:rPr>
      </w:pPr>
    </w:p>
    <w:p w14:paraId="460812B2" w14:textId="3EC21B85" w:rsidR="0029647C" w:rsidRPr="0040754F" w:rsidRDefault="0029647C" w:rsidP="00A50092">
      <w:pPr>
        <w:rPr>
          <w:lang w:val="en-GB"/>
        </w:rPr>
      </w:pPr>
    </w:p>
    <w:p w14:paraId="37A68386" w14:textId="0A108D17" w:rsidR="0029647C" w:rsidRPr="0040754F" w:rsidRDefault="0029647C" w:rsidP="00A50092">
      <w:pPr>
        <w:rPr>
          <w:lang w:val="en-GB"/>
        </w:rPr>
      </w:pPr>
    </w:p>
    <w:p w14:paraId="380163ED" w14:textId="3B1F21E0" w:rsidR="0029647C" w:rsidRPr="0040754F" w:rsidRDefault="00D930A4" w:rsidP="00A50092">
      <w:pPr>
        <w:rPr>
          <w:lang w:val="en-GB"/>
        </w:rPr>
      </w:pPr>
      <w:r w:rsidRPr="0040754F">
        <w:rPr>
          <w:lang w:val="en-GB"/>
        </w:rPr>
        <w:t>These results show that with some tweaking, the generator will get to a point quite soon, where it is able to generate a level where Players can traverse most of the level (irrespective of balance). Then with the aspects for a balanced level being taken into consideration, this should allow for a balanced level, that Players are able to traverse most of.</w:t>
      </w:r>
    </w:p>
    <w:p w14:paraId="28DE7665" w14:textId="64D7A1CA" w:rsidR="00451675" w:rsidRPr="0040754F" w:rsidRDefault="00451675" w:rsidP="00A50092">
      <w:pPr>
        <w:rPr>
          <w:rStyle w:val="Heading2Char"/>
          <w:lang w:val="en-GB"/>
        </w:rPr>
      </w:pPr>
      <w:bookmarkStart w:id="14" w:name="_Toc512512888"/>
      <w:r w:rsidRPr="0040754F">
        <w:rPr>
          <w:rStyle w:val="Heading2Char"/>
          <w:lang w:val="en-GB"/>
        </w:rPr>
        <w:lastRenderedPageBreak/>
        <w:t>Adding New Wang Tiles to the Set: Second Phase</w:t>
      </w:r>
      <w:bookmarkEnd w:id="14"/>
    </w:p>
    <w:p w14:paraId="4F074A33" w14:textId="7CECA216" w:rsidR="009135DB" w:rsidRPr="0040754F" w:rsidRDefault="009135DB" w:rsidP="00A50092">
      <w:pPr>
        <w:rPr>
          <w:lang w:val="en-GB"/>
        </w:rPr>
      </w:pPr>
      <w:r w:rsidRPr="0040754F">
        <w:rPr>
          <w:lang w:val="en-GB"/>
        </w:rPr>
        <w:t>For this phase, 7 new Wang Tiles have been added to the set, for alternate orientations of existing Wang Tiles in the set (to account for as many possibilities in traversal</w:t>
      </w:r>
      <w:r w:rsidR="00B36031" w:rsidRPr="0040754F">
        <w:rPr>
          <w:lang w:val="en-GB"/>
        </w:rPr>
        <w:t xml:space="preserve"> that have been</w:t>
      </w:r>
      <w:r w:rsidRPr="0040754F">
        <w:rPr>
          <w:lang w:val="en-GB"/>
        </w:rPr>
        <w:t xml:space="preserve"> foreseen).</w:t>
      </w:r>
    </w:p>
    <w:p w14:paraId="1C3C65D9" w14:textId="48D2E5E5" w:rsidR="009135DB" w:rsidRPr="0040754F" w:rsidRDefault="00B36031" w:rsidP="00A50092">
      <w:pPr>
        <w:rPr>
          <w:lang w:val="en-GB"/>
        </w:rPr>
      </w:pPr>
      <w:r w:rsidRPr="0040754F">
        <w:rPr>
          <w:noProof/>
          <w:lang w:val="en-GB" w:eastAsia="en-GB"/>
        </w:rPr>
        <w:drawing>
          <wp:anchor distT="0" distB="0" distL="114300" distR="114300" simplePos="0" relativeHeight="251695104" behindDoc="0" locked="0" layoutInCell="1" allowOverlap="1" wp14:anchorId="2C605E10" wp14:editId="5DCA6CAA">
            <wp:simplePos x="0" y="0"/>
            <wp:positionH relativeFrom="margin">
              <wp:align>left</wp:align>
            </wp:positionH>
            <wp:positionV relativeFrom="paragraph">
              <wp:posOffset>182880</wp:posOffset>
            </wp:positionV>
            <wp:extent cx="4695825" cy="2541270"/>
            <wp:effectExtent l="0" t="0" r="9525" b="0"/>
            <wp:wrapSquare wrapText="bothSides"/>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cstate="print">
                      <a:extLst>
                        <a:ext uri="{28A0092B-C50C-407E-A947-70E740481C1C}">
                          <a14:useLocalDpi xmlns:a14="http://schemas.microsoft.com/office/drawing/2010/main" val="0"/>
                        </a:ext>
                      </a:extLst>
                    </a:blip>
                    <a:srcRect/>
                    <a:stretch>
                      <a:fillRect/>
                    </a:stretch>
                  </pic:blipFill>
                  <pic:spPr bwMode="auto">
                    <a:xfrm>
                      <a:off x="0" y="0"/>
                      <a:ext cx="4695825" cy="25412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sidRPr="0040754F">
        <w:rPr>
          <w:lang w:val="en-GB"/>
        </w:rPr>
        <w:t>The set of Wang Tiles (Zones) is now as follows:</w:t>
      </w:r>
    </w:p>
    <w:p w14:paraId="52B08AE2" w14:textId="77777777" w:rsidR="00B36031" w:rsidRPr="0040754F" w:rsidRDefault="00B36031" w:rsidP="00A50092">
      <w:pPr>
        <w:rPr>
          <w:lang w:val="en-GB"/>
        </w:rPr>
      </w:pPr>
    </w:p>
    <w:p w14:paraId="220B6D26" w14:textId="77777777" w:rsidR="00B36031" w:rsidRPr="0040754F" w:rsidRDefault="00B36031" w:rsidP="00A50092">
      <w:pPr>
        <w:rPr>
          <w:lang w:val="en-GB"/>
        </w:rPr>
      </w:pPr>
    </w:p>
    <w:p w14:paraId="2B832751" w14:textId="77777777" w:rsidR="00B36031" w:rsidRPr="0040754F" w:rsidRDefault="00B36031" w:rsidP="00A50092">
      <w:pPr>
        <w:rPr>
          <w:lang w:val="en-GB"/>
        </w:rPr>
      </w:pPr>
    </w:p>
    <w:p w14:paraId="3F4CAC93" w14:textId="77777777" w:rsidR="00B36031" w:rsidRPr="0040754F" w:rsidRDefault="00B36031" w:rsidP="00A50092">
      <w:pPr>
        <w:rPr>
          <w:lang w:val="en-GB"/>
        </w:rPr>
      </w:pPr>
    </w:p>
    <w:p w14:paraId="4545D17B" w14:textId="77777777" w:rsidR="00B36031" w:rsidRPr="0040754F" w:rsidRDefault="00B36031" w:rsidP="00A50092">
      <w:pPr>
        <w:rPr>
          <w:lang w:val="en-GB"/>
        </w:rPr>
      </w:pPr>
    </w:p>
    <w:p w14:paraId="796B9A6A" w14:textId="77777777" w:rsidR="00B36031" w:rsidRPr="0040754F" w:rsidRDefault="00B36031" w:rsidP="00A50092">
      <w:pPr>
        <w:rPr>
          <w:lang w:val="en-GB"/>
        </w:rPr>
      </w:pPr>
    </w:p>
    <w:p w14:paraId="6BCA4B91" w14:textId="77777777" w:rsidR="00B36031" w:rsidRPr="0040754F" w:rsidRDefault="00B36031" w:rsidP="00A50092">
      <w:pPr>
        <w:rPr>
          <w:lang w:val="en-GB"/>
        </w:rPr>
      </w:pPr>
    </w:p>
    <w:p w14:paraId="0C827699" w14:textId="77777777" w:rsidR="00B36031" w:rsidRPr="0040754F" w:rsidRDefault="00B36031" w:rsidP="00A50092">
      <w:pPr>
        <w:rPr>
          <w:lang w:val="en-GB"/>
        </w:rPr>
      </w:pPr>
    </w:p>
    <w:p w14:paraId="6EE34F13" w14:textId="77777777" w:rsidR="00B36031" w:rsidRPr="0040754F" w:rsidRDefault="00B36031" w:rsidP="00A50092">
      <w:pPr>
        <w:rPr>
          <w:lang w:val="en-GB"/>
        </w:rPr>
      </w:pPr>
    </w:p>
    <w:p w14:paraId="3879570D" w14:textId="47573B52" w:rsidR="00016F3B" w:rsidRPr="0040754F" w:rsidRDefault="00016F3B" w:rsidP="00A50092">
      <w:pPr>
        <w:rPr>
          <w:lang w:val="en-GB"/>
        </w:rPr>
      </w:pPr>
      <w:r w:rsidRPr="0040754F">
        <w:rPr>
          <w:noProof/>
          <w:lang w:val="en-GB" w:eastAsia="en-GB"/>
        </w:rPr>
        <w:drawing>
          <wp:anchor distT="0" distB="0" distL="114300" distR="114300" simplePos="0" relativeHeight="251696128" behindDoc="0" locked="0" layoutInCell="1" allowOverlap="1" wp14:anchorId="1956D797" wp14:editId="788B8A3C">
            <wp:simplePos x="0" y="0"/>
            <wp:positionH relativeFrom="margin">
              <wp:align>left</wp:align>
            </wp:positionH>
            <wp:positionV relativeFrom="paragraph">
              <wp:posOffset>288925</wp:posOffset>
            </wp:positionV>
            <wp:extent cx="4703445" cy="2925445"/>
            <wp:effectExtent l="0" t="0" r="1905" b="8255"/>
            <wp:wrapSquare wrapText="bothSides"/>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703445" cy="29254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9135DB" w:rsidRPr="0040754F">
        <w:rPr>
          <w:lang w:val="en-GB"/>
        </w:rPr>
        <w:t>With the edge colours as so:</w:t>
      </w:r>
    </w:p>
    <w:p w14:paraId="2313C20A" w14:textId="77777777" w:rsidR="00016F3B" w:rsidRPr="0040754F" w:rsidRDefault="00016F3B" w:rsidP="00A50092">
      <w:pPr>
        <w:rPr>
          <w:lang w:val="en-GB"/>
        </w:rPr>
      </w:pPr>
    </w:p>
    <w:p w14:paraId="7AEC1CC7" w14:textId="77777777" w:rsidR="00016F3B" w:rsidRPr="0040754F" w:rsidRDefault="00016F3B" w:rsidP="00A50092">
      <w:pPr>
        <w:rPr>
          <w:lang w:val="en-GB"/>
        </w:rPr>
      </w:pPr>
    </w:p>
    <w:p w14:paraId="0A4D3DE4" w14:textId="571C1C42" w:rsidR="00016F3B" w:rsidRPr="0040754F" w:rsidRDefault="00016F3B" w:rsidP="00A50092">
      <w:pPr>
        <w:rPr>
          <w:lang w:val="en-GB"/>
        </w:rPr>
      </w:pPr>
    </w:p>
    <w:p w14:paraId="104826EF" w14:textId="70FA3AFA" w:rsidR="00016F3B" w:rsidRPr="0040754F" w:rsidRDefault="00016F3B" w:rsidP="00A50092">
      <w:pPr>
        <w:rPr>
          <w:lang w:val="en-GB"/>
        </w:rPr>
      </w:pPr>
    </w:p>
    <w:p w14:paraId="15AB09A8" w14:textId="3FE8D61A" w:rsidR="00016F3B" w:rsidRPr="0040754F" w:rsidRDefault="00016F3B" w:rsidP="00A50092">
      <w:pPr>
        <w:rPr>
          <w:lang w:val="en-GB"/>
        </w:rPr>
      </w:pPr>
    </w:p>
    <w:p w14:paraId="18E648D2" w14:textId="570FEA95" w:rsidR="00016F3B" w:rsidRPr="0040754F" w:rsidRDefault="00016F3B" w:rsidP="00A50092">
      <w:pPr>
        <w:rPr>
          <w:lang w:val="en-GB"/>
        </w:rPr>
      </w:pPr>
    </w:p>
    <w:p w14:paraId="534E9830" w14:textId="532E5A38" w:rsidR="00016F3B" w:rsidRPr="0040754F" w:rsidRDefault="00016F3B" w:rsidP="00A50092">
      <w:pPr>
        <w:rPr>
          <w:lang w:val="en-GB"/>
        </w:rPr>
      </w:pPr>
    </w:p>
    <w:p w14:paraId="45C8C01B" w14:textId="43E14141" w:rsidR="00016F3B" w:rsidRPr="0040754F" w:rsidRDefault="00016F3B" w:rsidP="00A50092">
      <w:pPr>
        <w:rPr>
          <w:lang w:val="en-GB"/>
        </w:rPr>
      </w:pPr>
    </w:p>
    <w:p w14:paraId="33777989" w14:textId="7C5D51B1" w:rsidR="00016F3B" w:rsidRPr="0040754F" w:rsidRDefault="00016F3B" w:rsidP="00A50092">
      <w:pPr>
        <w:rPr>
          <w:lang w:val="en-GB"/>
        </w:rPr>
      </w:pPr>
    </w:p>
    <w:p w14:paraId="4FA506A5" w14:textId="56452966" w:rsidR="00016F3B" w:rsidRPr="0040754F" w:rsidRDefault="00016F3B" w:rsidP="00A50092">
      <w:pPr>
        <w:rPr>
          <w:lang w:val="en-GB"/>
        </w:rPr>
      </w:pPr>
    </w:p>
    <w:p w14:paraId="633E4BDA" w14:textId="61C658FF" w:rsidR="00016F3B" w:rsidRPr="0040754F" w:rsidRDefault="00016F3B" w:rsidP="00A50092">
      <w:pPr>
        <w:rPr>
          <w:lang w:val="en-GB"/>
        </w:rPr>
      </w:pPr>
    </w:p>
    <w:p w14:paraId="77556FF8" w14:textId="673F7B40" w:rsidR="003D0CEA" w:rsidRPr="0040754F" w:rsidRDefault="00016F3B" w:rsidP="00A50092">
      <w:pPr>
        <w:rPr>
          <w:lang w:val="en-GB"/>
        </w:rPr>
      </w:pPr>
      <w:r w:rsidRPr="0040754F">
        <w:rPr>
          <w:lang w:val="en-GB"/>
        </w:rPr>
        <w:t>The process of implementing the Blueprints for each of the new Wang Tiles, has been successful and</w:t>
      </w:r>
      <w:r w:rsidR="003D0CEA" w:rsidRPr="0040754F">
        <w:rPr>
          <w:lang w:val="en-GB"/>
        </w:rPr>
        <w:t xml:space="preserve"> the new Wang Tiles are part of the set of Wang Tiles, that the system can pick from.</w:t>
      </w:r>
      <w:r w:rsidR="00D9158B" w:rsidRPr="0040754F">
        <w:rPr>
          <w:lang w:val="en-GB"/>
        </w:rPr>
        <w:t xml:space="preserve"> Eighteen</w:t>
      </w:r>
      <w:r w:rsidR="00CA5F6F" w:rsidRPr="0040754F">
        <w:rPr>
          <w:lang w:val="en-GB"/>
        </w:rPr>
        <w:t xml:space="preserve"> Tiles are in this new set of Tiles.</w:t>
      </w:r>
      <w:r w:rsidR="00D9158B" w:rsidRPr="0040754F">
        <w:rPr>
          <w:lang w:val="en-GB"/>
        </w:rPr>
        <w:t xml:space="preserve"> </w:t>
      </w:r>
    </w:p>
    <w:p w14:paraId="77FF41C8" w14:textId="465098A5" w:rsidR="00CA5F6F" w:rsidRPr="0040754F" w:rsidRDefault="00D86A14" w:rsidP="00A50092">
      <w:pPr>
        <w:rPr>
          <w:lang w:val="en-GB"/>
        </w:rPr>
      </w:pPr>
      <w:r w:rsidRPr="0040754F">
        <w:rPr>
          <w:noProof/>
          <w:lang w:val="en-GB" w:eastAsia="en-GB"/>
        </w:rPr>
        <w:lastRenderedPageBreak/>
        <w:drawing>
          <wp:anchor distT="0" distB="0" distL="114300" distR="114300" simplePos="0" relativeHeight="251703296" behindDoc="0" locked="0" layoutInCell="1" allowOverlap="1" wp14:anchorId="4C5BE806" wp14:editId="7EC8944D">
            <wp:simplePos x="0" y="0"/>
            <wp:positionH relativeFrom="margin">
              <wp:align>left</wp:align>
            </wp:positionH>
            <wp:positionV relativeFrom="paragraph">
              <wp:posOffset>403032</wp:posOffset>
            </wp:positionV>
            <wp:extent cx="4722495" cy="3633470"/>
            <wp:effectExtent l="0" t="0" r="1905" b="5080"/>
            <wp:wrapSquare wrapText="bothSides"/>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4722495" cy="36334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A5F6F" w:rsidRPr="0040754F">
        <w:rPr>
          <w:lang w:val="en-GB"/>
        </w:rPr>
        <w:t>Edit:</w:t>
      </w:r>
      <w:r w:rsidR="00C11247" w:rsidRPr="0040754F">
        <w:rPr>
          <w:lang w:val="en-GB"/>
        </w:rPr>
        <w:t xml:space="preserve"> Four new Wang Tiles have been added to the set (as shown below)</w:t>
      </w:r>
      <w:r w:rsidR="00AE4D5B" w:rsidRPr="0040754F">
        <w:rPr>
          <w:lang w:val="en-GB"/>
        </w:rPr>
        <w:t>, for wall-tiles lining-up with the Edges of the level-generation area.</w:t>
      </w:r>
      <w:r w:rsidR="00C11247" w:rsidRPr="0040754F">
        <w:rPr>
          <w:lang w:val="en-GB"/>
        </w:rPr>
        <w:t xml:space="preserve"> </w:t>
      </w:r>
      <w:r w:rsidR="00AE4D5B" w:rsidRPr="0040754F">
        <w:rPr>
          <w:lang w:val="en-GB"/>
        </w:rPr>
        <w:t xml:space="preserve">This increases the size of the </w:t>
      </w:r>
      <w:r w:rsidR="00C11247" w:rsidRPr="0040754F">
        <w:rPr>
          <w:lang w:val="en-GB"/>
        </w:rPr>
        <w:t>set</w:t>
      </w:r>
      <w:r w:rsidR="00AE4D5B" w:rsidRPr="0040754F">
        <w:rPr>
          <w:lang w:val="en-GB"/>
        </w:rPr>
        <w:t xml:space="preserve">, to </w:t>
      </w:r>
      <w:r w:rsidR="00E13C7C">
        <w:rPr>
          <w:lang w:val="en-GB"/>
        </w:rPr>
        <w:t>t</w:t>
      </w:r>
      <w:r w:rsidR="00C11247" w:rsidRPr="0040754F">
        <w:rPr>
          <w:lang w:val="en-GB"/>
        </w:rPr>
        <w:t>wenty-two Wang Tiles:</w:t>
      </w:r>
    </w:p>
    <w:p w14:paraId="6FA50446" w14:textId="35342E8C" w:rsidR="00C11247" w:rsidRPr="0040754F" w:rsidRDefault="00C11247" w:rsidP="00A50092">
      <w:pPr>
        <w:rPr>
          <w:lang w:val="en-GB"/>
        </w:rPr>
      </w:pPr>
    </w:p>
    <w:p w14:paraId="263C6F06" w14:textId="77777777" w:rsidR="00D86A14" w:rsidRPr="0040754F" w:rsidRDefault="00D86A14" w:rsidP="00A50092">
      <w:pPr>
        <w:rPr>
          <w:lang w:val="en-GB"/>
        </w:rPr>
      </w:pPr>
    </w:p>
    <w:p w14:paraId="68EAB26D" w14:textId="77777777" w:rsidR="00D86A14" w:rsidRPr="0040754F" w:rsidRDefault="00D86A14" w:rsidP="00A50092">
      <w:pPr>
        <w:rPr>
          <w:lang w:val="en-GB"/>
        </w:rPr>
      </w:pPr>
    </w:p>
    <w:p w14:paraId="3E0DE79A" w14:textId="77777777" w:rsidR="00D86A14" w:rsidRPr="0040754F" w:rsidRDefault="00D86A14" w:rsidP="00A50092">
      <w:pPr>
        <w:rPr>
          <w:lang w:val="en-GB"/>
        </w:rPr>
      </w:pPr>
    </w:p>
    <w:p w14:paraId="1F3AC6F5" w14:textId="77777777" w:rsidR="00D86A14" w:rsidRPr="0040754F" w:rsidRDefault="00D86A14" w:rsidP="00A50092">
      <w:pPr>
        <w:rPr>
          <w:lang w:val="en-GB"/>
        </w:rPr>
      </w:pPr>
    </w:p>
    <w:p w14:paraId="75DA3013" w14:textId="77777777" w:rsidR="00D86A14" w:rsidRPr="0040754F" w:rsidRDefault="00D86A14" w:rsidP="00A50092">
      <w:pPr>
        <w:rPr>
          <w:lang w:val="en-GB"/>
        </w:rPr>
      </w:pPr>
    </w:p>
    <w:p w14:paraId="386F1B0E" w14:textId="77777777" w:rsidR="00D86A14" w:rsidRPr="0040754F" w:rsidRDefault="00D86A14" w:rsidP="00A50092">
      <w:pPr>
        <w:rPr>
          <w:lang w:val="en-GB"/>
        </w:rPr>
      </w:pPr>
    </w:p>
    <w:p w14:paraId="225C56C8" w14:textId="77777777" w:rsidR="00D86A14" w:rsidRPr="0040754F" w:rsidRDefault="00D86A14" w:rsidP="00A50092">
      <w:pPr>
        <w:rPr>
          <w:lang w:val="en-GB"/>
        </w:rPr>
      </w:pPr>
    </w:p>
    <w:p w14:paraId="20EC76F2" w14:textId="77777777" w:rsidR="00D86A14" w:rsidRPr="0040754F" w:rsidRDefault="00D86A14" w:rsidP="00A50092">
      <w:pPr>
        <w:rPr>
          <w:lang w:val="en-GB"/>
        </w:rPr>
      </w:pPr>
    </w:p>
    <w:p w14:paraId="3A166F51" w14:textId="77777777" w:rsidR="00D86A14" w:rsidRPr="0040754F" w:rsidRDefault="00D86A14" w:rsidP="00A50092">
      <w:pPr>
        <w:rPr>
          <w:lang w:val="en-GB"/>
        </w:rPr>
      </w:pPr>
    </w:p>
    <w:p w14:paraId="2363483C" w14:textId="77777777" w:rsidR="00D86A14" w:rsidRPr="0040754F" w:rsidRDefault="00D86A14" w:rsidP="00A50092">
      <w:pPr>
        <w:rPr>
          <w:lang w:val="en-GB"/>
        </w:rPr>
      </w:pPr>
    </w:p>
    <w:p w14:paraId="782BFAA8" w14:textId="77777777" w:rsidR="00D86A14" w:rsidRPr="0040754F" w:rsidRDefault="00D86A14" w:rsidP="00A50092">
      <w:pPr>
        <w:rPr>
          <w:lang w:val="en-GB"/>
        </w:rPr>
      </w:pPr>
    </w:p>
    <w:p w14:paraId="7B9308EA" w14:textId="77777777" w:rsidR="00D86A14" w:rsidRPr="0040754F" w:rsidRDefault="00D86A14" w:rsidP="00A50092">
      <w:pPr>
        <w:rPr>
          <w:lang w:val="en-GB"/>
        </w:rPr>
      </w:pPr>
    </w:p>
    <w:p w14:paraId="439C7526" w14:textId="10E17DA4" w:rsidR="00D86A14" w:rsidRPr="0040754F" w:rsidRDefault="00D86A14" w:rsidP="00BC6ED4">
      <w:pPr>
        <w:rPr>
          <w:lang w:val="en-GB"/>
        </w:rPr>
      </w:pPr>
      <w:r w:rsidRPr="0040754F">
        <w:rPr>
          <w:noProof/>
          <w:lang w:val="en-GB" w:eastAsia="en-GB"/>
        </w:rPr>
        <w:drawing>
          <wp:anchor distT="0" distB="0" distL="114300" distR="114300" simplePos="0" relativeHeight="251704320" behindDoc="0" locked="0" layoutInCell="1" allowOverlap="1" wp14:anchorId="6C2274C8" wp14:editId="400AE0AF">
            <wp:simplePos x="0" y="0"/>
            <wp:positionH relativeFrom="margin">
              <wp:align>left</wp:align>
            </wp:positionH>
            <wp:positionV relativeFrom="paragraph">
              <wp:posOffset>285750</wp:posOffset>
            </wp:positionV>
            <wp:extent cx="4754880" cy="3704590"/>
            <wp:effectExtent l="0" t="0" r="7620" b="0"/>
            <wp:wrapSquare wrapText="bothSides"/>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cstate="print">
                      <a:extLst>
                        <a:ext uri="{28A0092B-C50C-407E-A947-70E740481C1C}">
                          <a14:useLocalDpi xmlns:a14="http://schemas.microsoft.com/office/drawing/2010/main" val="0"/>
                        </a:ext>
                      </a:extLst>
                    </a:blip>
                    <a:srcRect/>
                    <a:stretch>
                      <a:fillRect/>
                    </a:stretch>
                  </pic:blipFill>
                  <pic:spPr bwMode="auto">
                    <a:xfrm>
                      <a:off x="0" y="0"/>
                      <a:ext cx="4764228" cy="371200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C11247" w:rsidRPr="0040754F">
        <w:rPr>
          <w:lang w:val="en-GB"/>
        </w:rPr>
        <w:t>With Edge-Colours:</w:t>
      </w:r>
    </w:p>
    <w:p w14:paraId="3D9F0461" w14:textId="77777777" w:rsidR="006E17F2" w:rsidRPr="0040754F" w:rsidRDefault="006E17F2" w:rsidP="00BC6ED4">
      <w:pPr>
        <w:rPr>
          <w:lang w:val="en-GB"/>
        </w:rPr>
      </w:pPr>
    </w:p>
    <w:p w14:paraId="7D2D1E1E" w14:textId="77777777" w:rsidR="00BC6ED4" w:rsidRDefault="00BC6ED4" w:rsidP="00BC6ED4">
      <w:pPr>
        <w:rPr>
          <w:lang w:val="en-GB"/>
        </w:rPr>
      </w:pPr>
      <w:bookmarkStart w:id="15" w:name="_Toc512512889"/>
    </w:p>
    <w:p w14:paraId="65740800" w14:textId="77777777" w:rsidR="00BC6ED4" w:rsidRDefault="00BC6ED4" w:rsidP="00BC6ED4">
      <w:pPr>
        <w:rPr>
          <w:lang w:val="en-GB"/>
        </w:rPr>
      </w:pPr>
    </w:p>
    <w:p w14:paraId="25F579DB" w14:textId="77777777" w:rsidR="00BC6ED4" w:rsidRDefault="00BC6ED4" w:rsidP="00BC6ED4">
      <w:pPr>
        <w:rPr>
          <w:lang w:val="en-GB"/>
        </w:rPr>
      </w:pPr>
    </w:p>
    <w:p w14:paraId="10D2DE7B" w14:textId="77777777" w:rsidR="00BC6ED4" w:rsidRDefault="00BC6ED4" w:rsidP="00BC6ED4">
      <w:pPr>
        <w:rPr>
          <w:lang w:val="en-GB"/>
        </w:rPr>
      </w:pPr>
    </w:p>
    <w:p w14:paraId="1A7CF7B7" w14:textId="77777777" w:rsidR="00BC6ED4" w:rsidRDefault="00BC6ED4" w:rsidP="00BC6ED4">
      <w:pPr>
        <w:rPr>
          <w:lang w:val="en-GB"/>
        </w:rPr>
      </w:pPr>
    </w:p>
    <w:p w14:paraId="4689C726" w14:textId="77777777" w:rsidR="00BC6ED4" w:rsidRDefault="00BC6ED4" w:rsidP="00BC6ED4">
      <w:pPr>
        <w:rPr>
          <w:lang w:val="en-GB"/>
        </w:rPr>
      </w:pPr>
    </w:p>
    <w:p w14:paraId="43463901" w14:textId="77777777" w:rsidR="00BC6ED4" w:rsidRDefault="00BC6ED4" w:rsidP="00BC6ED4">
      <w:pPr>
        <w:rPr>
          <w:lang w:val="en-GB"/>
        </w:rPr>
      </w:pPr>
    </w:p>
    <w:p w14:paraId="0CB50CB2" w14:textId="77777777" w:rsidR="00BC6ED4" w:rsidRDefault="00BC6ED4" w:rsidP="00BC6ED4">
      <w:pPr>
        <w:rPr>
          <w:lang w:val="en-GB"/>
        </w:rPr>
      </w:pPr>
    </w:p>
    <w:p w14:paraId="6BD89DC3" w14:textId="77777777" w:rsidR="00BC6ED4" w:rsidRDefault="00BC6ED4" w:rsidP="00BC6ED4">
      <w:pPr>
        <w:rPr>
          <w:lang w:val="en-GB"/>
        </w:rPr>
      </w:pPr>
    </w:p>
    <w:p w14:paraId="759EA25E" w14:textId="77777777" w:rsidR="00BC6ED4" w:rsidRDefault="00BC6ED4" w:rsidP="00BC6ED4">
      <w:pPr>
        <w:rPr>
          <w:lang w:val="en-GB"/>
        </w:rPr>
      </w:pPr>
    </w:p>
    <w:p w14:paraId="76E01C2A" w14:textId="77777777" w:rsidR="00BC6ED4" w:rsidRDefault="00BC6ED4" w:rsidP="00BC6ED4">
      <w:pPr>
        <w:rPr>
          <w:lang w:val="en-GB"/>
        </w:rPr>
      </w:pPr>
    </w:p>
    <w:p w14:paraId="6CA4CBEB" w14:textId="58A2C157" w:rsidR="003D0CEA" w:rsidRPr="0040754F" w:rsidRDefault="003D0CEA" w:rsidP="003D0CEA">
      <w:pPr>
        <w:pStyle w:val="Heading2"/>
        <w:rPr>
          <w:lang w:val="en-GB"/>
        </w:rPr>
      </w:pPr>
      <w:r w:rsidRPr="0040754F">
        <w:rPr>
          <w:lang w:val="en-GB"/>
        </w:rPr>
        <w:lastRenderedPageBreak/>
        <w:t>Second Phase Conclusions</w:t>
      </w:r>
      <w:bookmarkEnd w:id="15"/>
    </w:p>
    <w:p w14:paraId="5B2E5DA2" w14:textId="69252068" w:rsidR="00D8167B" w:rsidRPr="0040754F" w:rsidRDefault="003D0CEA" w:rsidP="003D0CEA">
      <w:pPr>
        <w:rPr>
          <w:lang w:val="en-GB"/>
        </w:rPr>
      </w:pPr>
      <w:r w:rsidRPr="0040754F">
        <w:rPr>
          <w:lang w:val="en-GB"/>
        </w:rPr>
        <w:t xml:space="preserve">The second phase of the improvements, has turned out as planned, putting together new Wang Tiles for the set of Wang Tiles, </w:t>
      </w:r>
      <w:r w:rsidR="00571EBA">
        <w:rPr>
          <w:lang w:val="en-GB"/>
        </w:rPr>
        <w:t xml:space="preserve">in order </w:t>
      </w:r>
      <w:r w:rsidRPr="0040754F">
        <w:rPr>
          <w:lang w:val="en-GB"/>
        </w:rPr>
        <w:t>to accommodate for Zones at a different orientation to some of the pre-existing zones. Even so, additional Zones for some ‘Filler’ Wang Tiles, could be added to the set, for pieces of a level that currently have no representation and should be considered (such as single wall-piece Zones, for each of the Edges of a Zone, with a wall-piece</w:t>
      </w:r>
      <w:r w:rsidR="00D8167B" w:rsidRPr="0040754F">
        <w:rPr>
          <w:lang w:val="en-GB"/>
        </w:rPr>
        <w:t xml:space="preserve"> at the north, east, south and west Edges).</w:t>
      </w:r>
      <w:r w:rsidR="00571EBA">
        <w:rPr>
          <w:lang w:val="en-GB"/>
        </w:rPr>
        <w:t xml:space="preserve"> Edit: This improvement has now been implemented.</w:t>
      </w:r>
    </w:p>
    <w:p w14:paraId="3FE6BEE1" w14:textId="2D00E16B" w:rsidR="00FB26D9" w:rsidRPr="0040754F" w:rsidRDefault="00D8167B" w:rsidP="003D0CEA">
      <w:pPr>
        <w:rPr>
          <w:lang w:val="en-GB"/>
        </w:rPr>
      </w:pPr>
      <w:r w:rsidRPr="0040754F">
        <w:rPr>
          <w:lang w:val="en-GB"/>
        </w:rPr>
        <w:t>These additional Wang Tiles can be added to the set of Wang Tiles, in forthcoming updates to the Wang Tiles set, when such tiles are deemed necessary in the set.</w:t>
      </w:r>
    </w:p>
    <w:p w14:paraId="15D49D51" w14:textId="77777777" w:rsidR="00FB26D9" w:rsidRPr="0040754F" w:rsidRDefault="00FB26D9">
      <w:pPr>
        <w:rPr>
          <w:lang w:val="en-GB"/>
        </w:rPr>
      </w:pPr>
      <w:r w:rsidRPr="0040754F">
        <w:rPr>
          <w:lang w:val="en-GB"/>
        </w:rPr>
        <w:br w:type="page"/>
      </w:r>
    </w:p>
    <w:p w14:paraId="6E9D8B96" w14:textId="0C706B16" w:rsidR="00FB26D9" w:rsidRPr="0040754F" w:rsidRDefault="00FB26D9" w:rsidP="00FB26D9">
      <w:pPr>
        <w:pStyle w:val="Heading1"/>
        <w:rPr>
          <w:lang w:val="en-GB"/>
        </w:rPr>
      </w:pPr>
      <w:bookmarkStart w:id="16" w:name="_Toc512512890"/>
      <w:r w:rsidRPr="0040754F">
        <w:rPr>
          <w:lang w:val="en-GB"/>
        </w:rPr>
        <w:lastRenderedPageBreak/>
        <w:t>Phase Three: Balancing the Placement of Zones</w:t>
      </w:r>
      <w:bookmarkEnd w:id="16"/>
    </w:p>
    <w:p w14:paraId="4FC8D7E0" w14:textId="43DAB840" w:rsidR="00FB26D9" w:rsidRPr="0040754F" w:rsidRDefault="00FB26D9" w:rsidP="00FB26D9">
      <w:pPr>
        <w:pStyle w:val="Heading2"/>
        <w:rPr>
          <w:lang w:val="en-GB"/>
        </w:rPr>
      </w:pPr>
      <w:bookmarkStart w:id="17" w:name="_Toc512512891"/>
      <w:r w:rsidRPr="0040754F">
        <w:rPr>
          <w:lang w:val="en-GB"/>
        </w:rPr>
        <w:t xml:space="preserve">Considering Zone Defensiveness, Flanking and Dispersion </w:t>
      </w:r>
      <w:r w:rsidR="00855771">
        <w:rPr>
          <w:lang w:val="en-GB"/>
        </w:rPr>
        <w:t>Coefficient</w:t>
      </w:r>
      <w:r w:rsidRPr="0040754F">
        <w:rPr>
          <w:lang w:val="en-GB"/>
        </w:rPr>
        <w:t>s</w:t>
      </w:r>
      <w:bookmarkEnd w:id="17"/>
    </w:p>
    <w:p w14:paraId="24B18120" w14:textId="77777777" w:rsidR="008052A7" w:rsidRPr="0040754F" w:rsidRDefault="00FB26D9" w:rsidP="008052A7">
      <w:pPr>
        <w:rPr>
          <w:lang w:val="en-GB"/>
        </w:rPr>
      </w:pPr>
      <w:r w:rsidRPr="0040754F">
        <w:rPr>
          <w:lang w:val="en-GB"/>
        </w:rPr>
        <w:t>The equations listed in ‘Considered Methods for Balancing the Space Filling Algorithm’, will be used for this</w:t>
      </w:r>
      <w:r w:rsidR="008052A7" w:rsidRPr="0040754F">
        <w:rPr>
          <w:lang w:val="en-GB"/>
        </w:rPr>
        <w:t xml:space="preserve"> (as described in that section)</w:t>
      </w:r>
      <w:r w:rsidRPr="0040754F">
        <w:rPr>
          <w:lang w:val="en-GB"/>
        </w:rPr>
        <w:t xml:space="preserve">. </w:t>
      </w:r>
    </w:p>
    <w:p w14:paraId="71C83FD3" w14:textId="77777777" w:rsidR="00571EBA" w:rsidRDefault="008052A7" w:rsidP="008052A7">
      <w:pPr>
        <w:rPr>
          <w:rFonts w:eastAsiaTheme="minorEastAsia"/>
          <w:lang w:val="en-GB"/>
        </w:rPr>
      </w:pPr>
      <w:r w:rsidRPr="0040754F">
        <w:rPr>
          <w:lang w:val="en-GB"/>
        </w:rPr>
        <w:t>F</w:t>
      </w:r>
      <w:r w:rsidR="00FB26D9" w:rsidRPr="0040754F">
        <w:rPr>
          <w:lang w:val="en-GB"/>
        </w:rPr>
        <w:t xml:space="preserve">or the defensiveness </w:t>
      </w:r>
      <w:r w:rsidR="00855771">
        <w:rPr>
          <w:lang w:val="en-GB"/>
        </w:rPr>
        <w:t>Coefficient</w:t>
      </w:r>
      <w:r w:rsidR="00FB26D9" w:rsidRPr="0040754F">
        <w:rPr>
          <w:lang w:val="en-GB"/>
        </w:rPr>
        <w:t xml:space="preserve"> (</w:t>
      </w:r>
      <w:r w:rsidRPr="0040754F">
        <w:rPr>
          <w:lang w:val="en-GB"/>
        </w:rPr>
        <w:t>d</w:t>
      </w:r>
      <w:r w:rsidRPr="0040754F">
        <w:rPr>
          <w:vertAlign w:val="subscript"/>
          <w:lang w:val="en-GB"/>
        </w:rPr>
        <w:t>i</w:t>
      </w:r>
      <w:r w:rsidRPr="0040754F">
        <w:rPr>
          <w:lang w:val="en-GB"/>
        </w:rPr>
        <w:t>)</w:t>
      </w:r>
      <w:r w:rsidR="00FB26D9" w:rsidRPr="0040754F">
        <w:rPr>
          <w:lang w:val="en-GB"/>
        </w:rPr>
        <w:t xml:space="preserve">: </w:t>
      </w:r>
    </w:p>
    <w:p w14:paraId="714DB873" w14:textId="091BA499" w:rsidR="008052A7" w:rsidRPr="00571EBA" w:rsidRDefault="00BC6ED4" w:rsidP="008052A7">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oMath>
      <w:r w:rsidR="008052A7" w:rsidRPr="0040754F">
        <w:rPr>
          <w:rFonts w:eastAsiaTheme="minorEastAsia"/>
          <w:sz w:val="24"/>
          <w:lang w:val="en-GB"/>
        </w:rPr>
        <w:t>.</w:t>
      </w:r>
      <w:r w:rsidR="00571EBA">
        <w:rPr>
          <w:rFonts w:eastAsiaTheme="minorEastAsia"/>
          <w:sz w:val="24"/>
          <w:lang w:val="en-GB"/>
        </w:rPr>
        <w:t xml:space="preserve"> </w:t>
      </w:r>
      <w:r w:rsidR="00571EBA" w:rsidRPr="0040754F">
        <w:rPr>
          <w:rStyle w:val="SubtleReference"/>
          <w:lang w:val="en-GB"/>
        </w:rPr>
        <w:t>(Raul Lara-Cabrera et al, 2017)</w:t>
      </w:r>
      <w:r w:rsidR="008052A7" w:rsidRPr="0040754F">
        <w:rPr>
          <w:rFonts w:eastAsiaTheme="minorEastAsia"/>
          <w:sz w:val="24"/>
          <w:lang w:val="en-GB"/>
        </w:rPr>
        <w:t xml:space="preserve"> </w:t>
      </w:r>
    </w:p>
    <w:p w14:paraId="5BC6215F" w14:textId="77777777" w:rsidR="00571EBA" w:rsidRDefault="008052A7" w:rsidP="008052A7">
      <w:pPr>
        <w:rPr>
          <w:rFonts w:eastAsiaTheme="minorEastAsia"/>
          <w:lang w:val="en-GB"/>
        </w:rPr>
      </w:pPr>
      <w:r w:rsidRPr="0040754F">
        <w:rPr>
          <w:rFonts w:eastAsiaTheme="minorEastAsia"/>
          <w:lang w:val="en-GB"/>
        </w:rPr>
        <w:t>For the density of objects in the zone</w:t>
      </w:r>
      <w:r w:rsidRPr="0040754F">
        <w:rPr>
          <w:rFonts w:eastAsiaTheme="minorEastAsia"/>
          <w:sz w:val="24"/>
          <w:lang w:val="en-GB"/>
        </w:rPr>
        <w:t xml:space="preserve"> </w:t>
      </w:r>
      <w:r w:rsidRPr="0040754F">
        <w:rPr>
          <w:rFonts w:eastAsiaTheme="minorEastAsia"/>
          <w:lang w:val="en-GB"/>
        </w:rPr>
        <w:t>(Density</w:t>
      </w:r>
      <w:r w:rsidRPr="0040754F">
        <w:rPr>
          <w:rFonts w:eastAsiaTheme="minorEastAsia"/>
          <w:vertAlign w:val="subscript"/>
          <w:lang w:val="en-GB"/>
        </w:rPr>
        <w:t>i</w:t>
      </w:r>
      <w:r w:rsidRPr="0040754F">
        <w:rPr>
          <w:rFonts w:eastAsiaTheme="minorEastAsia"/>
          <w:lang w:val="en-GB"/>
        </w:rPr>
        <w:t xml:space="preserve">): </w:t>
      </w:r>
    </w:p>
    <w:p w14:paraId="0175128A" w14:textId="7E8E019C" w:rsidR="008052A7" w:rsidRPr="00571EBA" w:rsidRDefault="00BC6ED4" w:rsidP="008052A7">
      <w:pPr>
        <w:rPr>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Density</m:t>
            </m:r>
          </m:e>
          <m:sub>
            <m:r>
              <w:rPr>
                <w:rFonts w:ascii="Cambria Math" w:eastAsiaTheme="minorEastAsia"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8052A7" w:rsidRPr="0040754F">
        <w:rPr>
          <w:rFonts w:eastAsiaTheme="minorEastAsia"/>
          <w:lang w:val="en-GB"/>
        </w:rPr>
        <w:t>.</w:t>
      </w:r>
      <w:r w:rsidR="00571EBA">
        <w:rPr>
          <w:rFonts w:eastAsiaTheme="minorEastAsia"/>
          <w:lang w:val="en-GB"/>
        </w:rPr>
        <w:t xml:space="preserve"> </w:t>
      </w:r>
      <w:r w:rsidR="00571EBA" w:rsidRPr="0040754F">
        <w:rPr>
          <w:rStyle w:val="SubtleReference"/>
          <w:lang w:val="en-GB"/>
        </w:rPr>
        <w:t>(Raul Lara-Cabrera et al, 2017)</w:t>
      </w:r>
    </w:p>
    <w:p w14:paraId="44CAA061" w14:textId="77777777" w:rsidR="00571EBA" w:rsidRDefault="008052A7" w:rsidP="00FB26D9">
      <w:pPr>
        <w:rPr>
          <w:rFonts w:eastAsiaTheme="minorEastAsia"/>
          <w:lang w:val="en-GB"/>
        </w:rPr>
      </w:pPr>
      <w:r w:rsidRPr="0040754F">
        <w:rPr>
          <w:rFonts w:eastAsiaTheme="minorEastAsia"/>
          <w:lang w:val="en-GB"/>
        </w:rPr>
        <w:t>For the density of the paths to and from the Zone (Density</w:t>
      </w:r>
      <w:r w:rsidRPr="0040754F">
        <w:rPr>
          <w:rFonts w:eastAsiaTheme="minorEastAsia"/>
          <w:vertAlign w:val="subscript"/>
          <w:lang w:val="en-GB"/>
        </w:rPr>
        <w:t>paths</w:t>
      </w:r>
      <w:r w:rsidRPr="0040754F">
        <w:rPr>
          <w:rFonts w:eastAsiaTheme="minorEastAsia"/>
          <w:lang w:val="en-GB"/>
        </w:rPr>
        <w:t xml:space="preserve">): </w:t>
      </w:r>
    </w:p>
    <w:p w14:paraId="7C95B3E3" w14:textId="61F7A98C" w:rsidR="00FB26D9" w:rsidRPr="00571EBA" w:rsidRDefault="00BC6ED4" w:rsidP="00FB26D9">
      <w:pPr>
        <w:rPr>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r>
              <w:rPr>
                <w:rFonts w:ascii="Cambria Math" w:hAnsi="Cambria Math"/>
                <w:lang w:val="en-GB"/>
              </w:rPr>
              <m:t>Abs(</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1</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d>
              <m:dPr>
                <m:ctrlPr>
                  <w:rPr>
                    <w:rFonts w:ascii="Cambria Math" w:hAnsi="Cambria Math"/>
                    <w:i/>
                    <w:lang w:val="en-GB"/>
                  </w:rPr>
                </m:ctrlPr>
              </m:dPr>
              <m:e>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e>
            </m:d>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571EBA">
        <w:rPr>
          <w:rFonts w:eastAsiaTheme="minorEastAsia"/>
          <w:lang w:val="en-GB"/>
        </w:rPr>
        <w:t xml:space="preserve"> </w:t>
      </w:r>
      <w:r w:rsidR="00571EBA" w:rsidRPr="0040754F">
        <w:rPr>
          <w:rStyle w:val="SubtleReference"/>
          <w:lang w:val="en-GB"/>
        </w:rPr>
        <w:t>(Raul Lara-Cabrera et al, 2017)</w:t>
      </w:r>
    </w:p>
    <w:p w14:paraId="5597600D" w14:textId="4116C60E" w:rsidR="00FB26D9" w:rsidRPr="00571EBA" w:rsidRDefault="00FB26D9" w:rsidP="00FB26D9">
      <w:pPr>
        <w:rPr>
          <w:lang w:val="en-GB"/>
        </w:rPr>
      </w:pPr>
      <w:r w:rsidRPr="0040754F">
        <w:rPr>
          <w:lang w:val="en-GB"/>
        </w:rPr>
        <w:t xml:space="preserve">For the Flanking </w:t>
      </w:r>
      <w:r w:rsidR="00855771">
        <w:rPr>
          <w:lang w:val="en-GB"/>
        </w:rPr>
        <w:t>Coefficient</w:t>
      </w:r>
      <w:r w:rsidRPr="0040754F">
        <w:rPr>
          <w:lang w:val="en-GB"/>
        </w:rPr>
        <w:t xml:space="preserve">: </w:t>
      </w: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571EBA">
        <w:rPr>
          <w:rFonts w:eastAsiaTheme="minorEastAsia"/>
          <w:lang w:val="en-GB"/>
        </w:rPr>
        <w:t xml:space="preserve"> </w:t>
      </w:r>
      <w:r w:rsidR="00571EBA" w:rsidRPr="0040754F">
        <w:rPr>
          <w:rStyle w:val="SubtleReference"/>
          <w:lang w:val="en-GB"/>
        </w:rPr>
        <w:t>(Raul Lara-Cabrera et al, 2017)</w:t>
      </w:r>
    </w:p>
    <w:p w14:paraId="588C9C3E" w14:textId="74815856" w:rsidR="0043098A" w:rsidRPr="0040754F" w:rsidRDefault="0043098A" w:rsidP="00FB26D9">
      <w:pPr>
        <w:rPr>
          <w:rFonts w:eastAsiaTheme="minorEastAsia"/>
          <w:lang w:val="en-GB"/>
        </w:rPr>
      </w:pPr>
      <w:r w:rsidRPr="0040754F">
        <w:rPr>
          <w:lang w:val="en-GB"/>
        </w:rPr>
        <w:t>In that section, Dispersion was not described though, so that will be described here as</w:t>
      </w:r>
      <w:r w:rsidR="00317446" w:rsidRPr="0040754F">
        <w:rPr>
          <w:lang w:val="en-GB"/>
        </w:rPr>
        <w:t xml:space="preserve"> the median value of the variance and </w:t>
      </w:r>
      <w:r w:rsidR="00E861FB">
        <w:rPr>
          <w:rFonts w:eastAsiaTheme="minorEastAsia"/>
          <w:lang w:val="en-GB"/>
        </w:rPr>
        <w:t>Standard Deviation</w:t>
      </w:r>
      <w:r w:rsidR="00E861FB" w:rsidRPr="0040754F">
        <w:rPr>
          <w:lang w:val="en-GB"/>
        </w:rPr>
        <w:t xml:space="preserve"> </w:t>
      </w:r>
      <w:r w:rsidR="00317446" w:rsidRPr="0040754F">
        <w:rPr>
          <w:lang w:val="en-GB"/>
        </w:rPr>
        <w:t>(</w:t>
      </w:r>
      <w:r w:rsidR="00317446" w:rsidRPr="0040754F">
        <w:rPr>
          <w:rFonts w:cstheme="minorHAnsi"/>
          <w:lang w:val="en-GB"/>
        </w:rPr>
        <w:t>σ</w:t>
      </w:r>
      <w:r w:rsidR="00317446" w:rsidRPr="0040754F">
        <w:rPr>
          <w:lang w:val="en-GB"/>
        </w:rPr>
        <w:t xml:space="preserve">), for the volume of the objects in the zone. For variance and </w:t>
      </w:r>
      <w:r w:rsidR="00E861FB">
        <w:rPr>
          <w:rFonts w:eastAsiaTheme="minorEastAsia"/>
          <w:lang w:val="en-GB"/>
        </w:rPr>
        <w:t>Standard Deviation</w:t>
      </w:r>
      <w:r w:rsidR="00317446" w:rsidRPr="0040754F">
        <w:rPr>
          <w:lang w:val="en-GB"/>
        </w:rPr>
        <w:t>, the follow</w:t>
      </w:r>
      <w:r w:rsidR="007C1656">
        <w:rPr>
          <w:lang w:val="en-GB"/>
        </w:rPr>
        <w:t>ing</w:t>
      </w:r>
      <w:r w:rsidR="00317446" w:rsidRPr="0040754F">
        <w:rPr>
          <w:lang w:val="en-GB"/>
        </w:rPr>
        <w:t xml:space="preserve"> equation will be used</w:t>
      </w:r>
      <w:r w:rsidR="007C1656">
        <w:rPr>
          <w:lang w:val="en-GB"/>
        </w:rPr>
        <w:t>:</w:t>
      </w:r>
      <w:r w:rsidR="00317446" w:rsidRPr="0040754F">
        <w:rPr>
          <w:lang w:val="en-GB"/>
        </w:rPr>
        <w:t xml:space="preserve"> </w:t>
      </w:r>
      <m:oMath>
        <m:r>
          <w:rPr>
            <w:rFonts w:ascii="Cambria Math" w:hAnsi="Cambria Math"/>
            <w:lang w:val="en-GB"/>
          </w:rPr>
          <m:t xml:space="preserve">Varianc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Σ</m:t>
            </m:r>
            <m:r>
              <w:rPr>
                <w:rFonts w:ascii="Cambria Math" w:hAnsi="Cambria Math"/>
                <w:lang w:val="en-GB"/>
              </w:rPr>
              <m:t xml:space="preserve"> </m:t>
            </m:r>
            <m:sSup>
              <m:sSupPr>
                <m:ctrlPr>
                  <w:rPr>
                    <w:rFonts w:ascii="Cambria Math" w:hAnsi="Cambria Math"/>
                    <w:i/>
                    <w:lang w:val="en-GB"/>
                  </w:rPr>
                </m:ctrlPr>
              </m:sSupPr>
              <m:e>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r</m:t>
                        </m:r>
                      </m:sub>
                    </m:sSub>
                    <m:r>
                      <w:rPr>
                        <w:rFonts w:ascii="Cambria Math" w:hAnsi="Cambria Math"/>
                        <w:lang w:val="en-GB"/>
                      </w:rPr>
                      <m:t>- μ</m:t>
                    </m:r>
                  </m:e>
                </m:d>
              </m:e>
              <m:sup>
                <m:r>
                  <w:rPr>
                    <w:rFonts w:ascii="Cambria Math" w:hAnsi="Cambria Math"/>
                    <w:lang w:val="en-GB"/>
                  </w:rPr>
                  <m:t>2</m:t>
                </m:r>
              </m:sup>
            </m:sSup>
            <m:ctrlPr>
              <w:rPr>
                <w:rFonts w:ascii="Cambria Math" w:hAnsi="Cambria Math"/>
                <w:i/>
                <w:lang w:val="en-GB"/>
              </w:rPr>
            </m:ctrlPr>
          </m:num>
          <m:den>
            <m:r>
              <w:rPr>
                <w:rFonts w:ascii="Cambria Math" w:hAnsi="Cambria Math"/>
                <w:lang w:val="en-GB"/>
              </w:rPr>
              <m:t>n</m:t>
            </m:r>
          </m:den>
        </m:f>
      </m:oMath>
      <w:r w:rsidR="0040754F" w:rsidRPr="0040754F">
        <w:rPr>
          <w:rFonts w:eastAsiaTheme="minorEastAsia"/>
          <w:lang w:val="en-GB"/>
        </w:rPr>
        <w:t>. Where x</w:t>
      </w:r>
      <w:r w:rsidR="0040754F" w:rsidRPr="0040754F">
        <w:rPr>
          <w:rFonts w:eastAsiaTheme="minorEastAsia"/>
          <w:vertAlign w:val="subscript"/>
          <w:lang w:val="en-GB"/>
        </w:rPr>
        <w:t>r</w:t>
      </w:r>
      <w:r w:rsidR="0040754F" w:rsidRPr="0040754F">
        <w:rPr>
          <w:rFonts w:eastAsiaTheme="minorEastAsia"/>
          <w:lang w:val="en-GB"/>
        </w:rPr>
        <w:t xml:space="preserve"> is an object’s volume, </w:t>
      </w:r>
      <w:r w:rsidR="0040754F" w:rsidRPr="0040754F">
        <w:rPr>
          <w:rFonts w:eastAsiaTheme="minorEastAsia" w:cstheme="minorHAnsi"/>
          <w:lang w:val="en-GB"/>
        </w:rPr>
        <w:t>µ</w:t>
      </w:r>
      <w:r w:rsidR="0040754F" w:rsidRPr="0040754F">
        <w:rPr>
          <w:rFonts w:eastAsiaTheme="minorEastAsia"/>
          <w:lang w:val="en-GB"/>
        </w:rPr>
        <w:t xml:space="preserve"> is the Zone’s mean object volume and n is the number of objects in the Zone.</w:t>
      </w:r>
      <w:r w:rsidR="005C563C">
        <w:rPr>
          <w:rFonts w:eastAsiaTheme="minorEastAsia"/>
          <w:lang w:val="en-GB"/>
        </w:rPr>
        <w:t xml:space="preserve"> If there </w:t>
      </w:r>
      <w:r w:rsidR="000975E7">
        <w:rPr>
          <w:rFonts w:eastAsiaTheme="minorEastAsia"/>
          <w:lang w:val="en-GB"/>
        </w:rPr>
        <w:t xml:space="preserve">are n objects in the Zone, with all objects having the same volume, </w:t>
      </w:r>
      <w:r w:rsidR="005C563C">
        <w:rPr>
          <w:rFonts w:eastAsiaTheme="minorEastAsia"/>
          <w:lang w:val="en-GB"/>
        </w:rPr>
        <w:t xml:space="preserve">the Dispersion will be </w:t>
      </w:r>
      <w:r w:rsidR="000975E7">
        <w:rPr>
          <w:rFonts w:eastAsiaTheme="minorEastAsia"/>
          <w:lang w:val="en-GB"/>
        </w:rPr>
        <w:t>1/n</w:t>
      </w:r>
      <w:r w:rsidR="00F01900">
        <w:rPr>
          <w:rFonts w:eastAsiaTheme="minorEastAsia"/>
          <w:lang w:val="en-GB"/>
        </w:rPr>
        <w:t>.</w:t>
      </w:r>
      <w:r w:rsidR="0040754F" w:rsidRPr="0040754F">
        <w:rPr>
          <w:rFonts w:eastAsiaTheme="minorEastAsia"/>
          <w:lang w:val="en-GB"/>
        </w:rPr>
        <w:t xml:space="preserve"> </w:t>
      </w:r>
      <w:r w:rsidR="0040754F" w:rsidRPr="0040754F">
        <w:rPr>
          <w:rStyle w:val="SubtleReference"/>
          <w:lang w:val="en-GB"/>
        </w:rPr>
        <w:t>(Revision Maths, 2018)</w:t>
      </w:r>
    </w:p>
    <w:p w14:paraId="073FAFD4" w14:textId="77777777" w:rsidR="00571EBA" w:rsidRDefault="0040754F" w:rsidP="00FB26D9">
      <w:pPr>
        <w:rPr>
          <w:rFonts w:eastAsiaTheme="minorEastAsia"/>
          <w:lang w:val="en-GB"/>
        </w:rPr>
      </w:pPr>
      <w:r w:rsidRPr="0040754F">
        <w:rPr>
          <w:rFonts w:eastAsiaTheme="minorEastAsia"/>
          <w:lang w:val="en-GB"/>
        </w:rPr>
        <w:t>An example calculation (for a zone consisting of 3 objects</w:t>
      </w:r>
      <w:r w:rsidR="00EA65A8">
        <w:rPr>
          <w:rFonts w:eastAsiaTheme="minorEastAsia"/>
          <w:lang w:val="en-GB"/>
        </w:rPr>
        <w:t>, with volumes (m</w:t>
      </w:r>
      <w:r w:rsidR="00EA65A8">
        <w:rPr>
          <w:rFonts w:eastAsiaTheme="minorEastAsia"/>
          <w:vertAlign w:val="superscript"/>
          <w:lang w:val="en-GB"/>
        </w:rPr>
        <w:t>3</w:t>
      </w:r>
      <w:r w:rsidR="00EA65A8">
        <w:rPr>
          <w:rFonts w:eastAsiaTheme="minorEastAsia"/>
          <w:lang w:val="en-GB"/>
        </w:rPr>
        <w:t xml:space="preserve">) of </w:t>
      </w:r>
      <w:r w:rsidR="004F059E">
        <w:rPr>
          <w:rFonts w:eastAsiaTheme="minorEastAsia"/>
          <w:lang w:val="en-GB"/>
        </w:rPr>
        <w:t>0.0</w:t>
      </w:r>
      <w:r w:rsidR="00EA65A8">
        <w:rPr>
          <w:rFonts w:eastAsiaTheme="minorEastAsia"/>
          <w:lang w:val="en-GB"/>
        </w:rPr>
        <w:t xml:space="preserve">9, </w:t>
      </w:r>
      <w:r w:rsidR="004F059E">
        <w:rPr>
          <w:rFonts w:eastAsiaTheme="minorEastAsia"/>
          <w:lang w:val="en-GB"/>
        </w:rPr>
        <w:t>0.0</w:t>
      </w:r>
      <w:r w:rsidR="00EA65A8">
        <w:rPr>
          <w:rFonts w:eastAsiaTheme="minorEastAsia"/>
          <w:lang w:val="en-GB"/>
        </w:rPr>
        <w:t xml:space="preserve">9 and </w:t>
      </w:r>
      <w:r w:rsidR="004F059E">
        <w:rPr>
          <w:rFonts w:eastAsiaTheme="minorEastAsia"/>
          <w:lang w:val="en-GB"/>
        </w:rPr>
        <w:t>0.</w:t>
      </w:r>
      <w:r w:rsidR="00EA65A8">
        <w:rPr>
          <w:rFonts w:eastAsiaTheme="minorEastAsia"/>
          <w:lang w:val="en-GB"/>
        </w:rPr>
        <w:t>1</w:t>
      </w:r>
      <w:r w:rsidRPr="0040754F">
        <w:rPr>
          <w:rFonts w:eastAsiaTheme="minorEastAsia"/>
          <w:lang w:val="en-GB"/>
        </w:rPr>
        <w:t>), is given below:</w:t>
      </w:r>
      <w:r w:rsidR="00EA65A8">
        <w:rPr>
          <w:rFonts w:eastAsiaTheme="minorEastAsia"/>
          <w:lang w:val="en-GB"/>
        </w:rPr>
        <w:t xml:space="preserve"> </w:t>
      </w:r>
    </w:p>
    <w:p w14:paraId="4A2FB193" w14:textId="77777777" w:rsidR="00571EBA" w:rsidRDefault="0040754F" w:rsidP="00FB26D9">
      <w:pPr>
        <w:rPr>
          <w:rFonts w:eastAsiaTheme="minorEastAsia"/>
          <w:lang w:val="en-GB"/>
        </w:rPr>
      </w:pPr>
      <m:oMath>
        <m:r>
          <w:rPr>
            <w:rFonts w:ascii="Cambria Math" w:eastAsiaTheme="minorEastAsia" w:hAnsi="Cambria Math"/>
            <w:lang w:val="en-GB"/>
          </w:rPr>
          <m:t>μ=</m:t>
        </m:r>
        <m:f>
          <m:fPr>
            <m:ctrlPr>
              <w:rPr>
                <w:rFonts w:ascii="Cambria Math" w:eastAsiaTheme="minorEastAsia" w:hAnsi="Cambria Math"/>
                <w:i/>
                <w:lang w:val="en-GB"/>
              </w:rPr>
            </m:ctrlPr>
          </m:fPr>
          <m:num>
            <m:r>
              <w:rPr>
                <w:rFonts w:ascii="Cambria Math" w:eastAsiaTheme="minorEastAsia" w:hAnsi="Cambria Math"/>
                <w:lang w:val="en-GB"/>
              </w:rPr>
              <m:t>0.09+0.09+0.1</m:t>
            </m:r>
          </m:num>
          <m:den>
            <m:r>
              <w:rPr>
                <w:rFonts w:ascii="Cambria Math" w:eastAsiaTheme="minorEastAsia" w:hAnsi="Cambria Math"/>
                <w:lang w:val="en-GB"/>
              </w:rPr>
              <m:t>3</m:t>
            </m:r>
          </m:den>
        </m:f>
        <m:r>
          <w:rPr>
            <w:rFonts w:ascii="Cambria Math" w:eastAsiaTheme="minorEastAsia" w:hAnsi="Cambria Math"/>
            <w:lang w:val="en-GB"/>
          </w:rPr>
          <m:t xml:space="preserve">=0.093 </m:t>
        </m:r>
        <m:d>
          <m:dPr>
            <m:ctrlPr>
              <w:rPr>
                <w:rFonts w:ascii="Cambria Math" w:eastAsiaTheme="minorEastAsia" w:hAnsi="Cambria Math"/>
                <w:i/>
                <w:lang w:val="en-GB"/>
              </w:rPr>
            </m:ctrlPr>
          </m:dPr>
          <m:e>
            <m:r>
              <w:rPr>
                <w:rFonts w:ascii="Cambria Math" w:eastAsiaTheme="minorEastAsia" w:hAnsi="Cambria Math"/>
                <w:lang w:val="en-GB"/>
              </w:rPr>
              <m:t>to 4 Sig. Fig.</m:t>
            </m:r>
          </m:e>
        </m:d>
        <m:r>
          <w:rPr>
            <w:rFonts w:ascii="Cambria Math" w:eastAsiaTheme="minorEastAsia" w:hAnsi="Cambria Math"/>
            <w:lang w:val="en-GB"/>
          </w:rPr>
          <m:t xml:space="preserve">.  As </m:t>
        </m:r>
        <m:r>
          <w:rPr>
            <w:rFonts w:ascii="Cambria Math" w:hAnsi="Cambria Math"/>
            <w:lang w:val="en-GB"/>
          </w:rPr>
          <m:t xml:space="preserve">Varianc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lang w:val="en-GB"/>
              </w:rPr>
            </m:ctrlPr>
          </m:fPr>
          <m:num>
            <m:r>
              <m:rPr>
                <m:sty m:val="p"/>
              </m:rPr>
              <w:rPr>
                <w:rFonts w:ascii="Cambria Math" w:hAnsi="Cambria Math"/>
                <w:lang w:val="en-GB"/>
              </w:rPr>
              <m:t>Σ</m:t>
            </m:r>
            <m:r>
              <w:rPr>
                <w:rFonts w:ascii="Cambria Math" w:hAnsi="Cambria Math"/>
                <w:lang w:val="en-GB"/>
              </w:rPr>
              <m:t xml:space="preserve"> </m:t>
            </m:r>
            <m:sSup>
              <m:sSupPr>
                <m:ctrlPr>
                  <w:rPr>
                    <w:rFonts w:ascii="Cambria Math" w:hAnsi="Cambria Math"/>
                    <w:i/>
                    <w:lang w:val="en-GB"/>
                  </w:rPr>
                </m:ctrlPr>
              </m:sSupPr>
              <m:e>
                <m:d>
                  <m:dPr>
                    <m:ctrlPr>
                      <w:rPr>
                        <w:rFonts w:ascii="Cambria Math" w:hAnsi="Cambria Math"/>
                        <w:i/>
                        <w:lang w:val="en-GB"/>
                      </w:rPr>
                    </m:ctrlPr>
                  </m:dPr>
                  <m:e>
                    <m:sSub>
                      <m:sSubPr>
                        <m:ctrlPr>
                          <w:rPr>
                            <w:rFonts w:ascii="Cambria Math" w:hAnsi="Cambria Math"/>
                            <w:i/>
                            <w:lang w:val="en-GB"/>
                          </w:rPr>
                        </m:ctrlPr>
                      </m:sSubPr>
                      <m:e>
                        <m:r>
                          <w:rPr>
                            <w:rFonts w:ascii="Cambria Math" w:hAnsi="Cambria Math"/>
                            <w:lang w:val="en-GB"/>
                          </w:rPr>
                          <m:t>x</m:t>
                        </m:r>
                      </m:e>
                      <m:sub>
                        <m:r>
                          <w:rPr>
                            <w:rFonts w:ascii="Cambria Math" w:hAnsi="Cambria Math"/>
                            <w:lang w:val="en-GB"/>
                          </w:rPr>
                          <m:t>r</m:t>
                        </m:r>
                      </m:sub>
                    </m:sSub>
                    <m:r>
                      <w:rPr>
                        <w:rFonts w:ascii="Cambria Math" w:hAnsi="Cambria Math"/>
                        <w:lang w:val="en-GB"/>
                      </w:rPr>
                      <m:t>- μ</m:t>
                    </m:r>
                  </m:e>
                </m:d>
              </m:e>
              <m:sup>
                <m:r>
                  <w:rPr>
                    <w:rFonts w:ascii="Cambria Math" w:hAnsi="Cambria Math"/>
                    <w:lang w:val="en-GB"/>
                  </w:rPr>
                  <m:t>2</m:t>
                </m:r>
              </m:sup>
            </m:sSup>
            <m:ctrlPr>
              <w:rPr>
                <w:rFonts w:ascii="Cambria Math" w:hAnsi="Cambria Math"/>
                <w:i/>
                <w:lang w:val="en-GB"/>
              </w:rPr>
            </m:ctrlPr>
          </m:num>
          <m:den>
            <m:r>
              <w:rPr>
                <w:rFonts w:ascii="Cambria Math" w:hAnsi="Cambria Math"/>
                <w:lang w:val="en-GB"/>
              </w:rPr>
              <m:t>n</m:t>
            </m:r>
          </m:den>
        </m:f>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σ</m:t>
            </m:r>
          </m:e>
          <m:sup>
            <m:r>
              <w:rPr>
                <w:rFonts w:ascii="Cambria Math" w:hAnsi="Cambria Math"/>
                <w:lang w:val="en-GB"/>
              </w:rPr>
              <m:t>2</m:t>
            </m:r>
          </m:sup>
        </m:sSup>
        <m:r>
          <w:rPr>
            <w:rFonts w:ascii="Cambria Math" w:hAnsi="Cambria Math"/>
            <w:lang w:val="en-GB"/>
          </w:rPr>
          <m:t>=</m:t>
        </m:r>
        <m:f>
          <m:fPr>
            <m:ctrlPr>
              <w:rPr>
                <w:rFonts w:ascii="Cambria Math" w:hAnsi="Cambria Math"/>
                <w:i/>
                <w:lang w:val="en-GB"/>
              </w:rPr>
            </m:ctrlPr>
          </m:fPr>
          <m:num>
            <m:sSup>
              <m:sSupPr>
                <m:ctrlPr>
                  <w:rPr>
                    <w:rFonts w:ascii="Cambria Math" w:hAnsi="Cambria Math"/>
                    <w:i/>
                    <w:lang w:val="en-GB"/>
                  </w:rPr>
                </m:ctrlPr>
              </m:sSupPr>
              <m:e>
                <m:d>
                  <m:dPr>
                    <m:ctrlPr>
                      <w:rPr>
                        <w:rFonts w:ascii="Cambria Math" w:hAnsi="Cambria Math"/>
                        <w:i/>
                        <w:lang w:val="en-GB"/>
                      </w:rPr>
                    </m:ctrlPr>
                  </m:dPr>
                  <m:e>
                    <m:r>
                      <w:rPr>
                        <w:rFonts w:ascii="Cambria Math" w:eastAsiaTheme="minorEastAsia" w:hAnsi="Cambria Math"/>
                        <w:lang w:val="en-GB"/>
                      </w:rPr>
                      <m:t>0.09</m:t>
                    </m:r>
                    <m:r>
                      <w:rPr>
                        <w:rFonts w:ascii="Cambria Math" w:hAnsi="Cambria Math"/>
                        <w:lang w:val="en-GB"/>
                      </w:rPr>
                      <m:t xml:space="preserve">- </m:t>
                    </m:r>
                    <m:r>
                      <w:rPr>
                        <w:rFonts w:ascii="Cambria Math" w:eastAsiaTheme="minorEastAsia" w:hAnsi="Cambria Math"/>
                        <w:lang w:val="en-GB"/>
                      </w:rPr>
                      <m:t>0.093</m:t>
                    </m:r>
                  </m:e>
                </m:d>
              </m:e>
              <m:sup>
                <m:r>
                  <w:rPr>
                    <w:rFonts w:ascii="Cambria Math" w:hAnsi="Cambria Math"/>
                    <w:lang w:val="en-GB"/>
                  </w:rPr>
                  <m:t>2</m:t>
                </m:r>
              </m:sup>
            </m:sSup>
            <m:r>
              <w:rPr>
                <w:rFonts w:ascii="Cambria Math" w:hAnsi="Cambria Math"/>
                <w:lang w:val="en-GB"/>
              </w:rPr>
              <m:t>+</m:t>
            </m:r>
            <m:sSup>
              <m:sSupPr>
                <m:ctrlPr>
                  <w:rPr>
                    <w:rFonts w:ascii="Cambria Math" w:hAnsi="Cambria Math"/>
                    <w:i/>
                    <w:lang w:val="en-GB"/>
                  </w:rPr>
                </m:ctrlPr>
              </m:sSupPr>
              <m:e>
                <m:r>
                  <w:rPr>
                    <w:rFonts w:ascii="Cambria Math" w:hAnsi="Cambria Math"/>
                    <w:lang w:val="en-GB"/>
                  </w:rPr>
                  <m:t xml:space="preserve"> </m:t>
                </m:r>
                <m:d>
                  <m:dPr>
                    <m:ctrlPr>
                      <w:rPr>
                        <w:rFonts w:ascii="Cambria Math" w:hAnsi="Cambria Math"/>
                        <w:i/>
                        <w:lang w:val="en-GB"/>
                      </w:rPr>
                    </m:ctrlPr>
                  </m:dPr>
                  <m:e>
                    <m:r>
                      <w:rPr>
                        <w:rFonts w:ascii="Cambria Math" w:eastAsiaTheme="minorEastAsia" w:hAnsi="Cambria Math"/>
                        <w:lang w:val="en-GB"/>
                      </w:rPr>
                      <m:t>0.09</m:t>
                    </m:r>
                    <m:r>
                      <w:rPr>
                        <w:rFonts w:ascii="Cambria Math" w:hAnsi="Cambria Math"/>
                        <w:lang w:val="en-GB"/>
                      </w:rPr>
                      <m:t xml:space="preserve">- </m:t>
                    </m:r>
                    <m:r>
                      <w:rPr>
                        <w:rFonts w:ascii="Cambria Math" w:eastAsiaTheme="minorEastAsia" w:hAnsi="Cambria Math"/>
                        <w:lang w:val="en-GB"/>
                      </w:rPr>
                      <m:t>0.093</m:t>
                    </m:r>
                  </m:e>
                </m:d>
              </m:e>
              <m:sup>
                <m:r>
                  <w:rPr>
                    <w:rFonts w:ascii="Cambria Math" w:hAnsi="Cambria Math"/>
                    <w:lang w:val="en-GB"/>
                  </w:rPr>
                  <m:t>2</m:t>
                </m:r>
              </m:sup>
            </m:sSup>
            <m:r>
              <w:rPr>
                <w:rFonts w:ascii="Cambria Math" w:hAnsi="Cambria Math"/>
                <w:lang w:val="en-GB"/>
              </w:rPr>
              <m:t xml:space="preserve"> + </m:t>
            </m:r>
            <m:sSup>
              <m:sSupPr>
                <m:ctrlPr>
                  <w:rPr>
                    <w:rFonts w:ascii="Cambria Math" w:hAnsi="Cambria Math"/>
                    <w:i/>
                    <w:lang w:val="en-GB"/>
                  </w:rPr>
                </m:ctrlPr>
              </m:sSupPr>
              <m:e>
                <m:d>
                  <m:dPr>
                    <m:ctrlPr>
                      <w:rPr>
                        <w:rFonts w:ascii="Cambria Math" w:hAnsi="Cambria Math"/>
                        <w:i/>
                        <w:lang w:val="en-GB"/>
                      </w:rPr>
                    </m:ctrlPr>
                  </m:dPr>
                  <m:e>
                    <m:r>
                      <w:rPr>
                        <w:rFonts w:ascii="Cambria Math" w:hAnsi="Cambria Math"/>
                        <w:lang w:val="en-GB"/>
                      </w:rPr>
                      <m:t xml:space="preserve">0.1 - </m:t>
                    </m:r>
                    <m:r>
                      <w:rPr>
                        <w:rFonts w:ascii="Cambria Math" w:eastAsiaTheme="minorEastAsia" w:hAnsi="Cambria Math"/>
                        <w:lang w:val="en-GB"/>
                      </w:rPr>
                      <m:t>0.093</m:t>
                    </m:r>
                  </m:e>
                </m:d>
              </m:e>
              <m:sup>
                <m:r>
                  <w:rPr>
                    <w:rFonts w:ascii="Cambria Math" w:hAnsi="Cambria Math"/>
                    <w:lang w:val="en-GB"/>
                  </w:rPr>
                  <m:t>2</m:t>
                </m:r>
              </m:sup>
            </m:sSup>
          </m:num>
          <m:den>
            <m:r>
              <w:rPr>
                <w:rFonts w:ascii="Cambria Math" w:hAnsi="Cambria Math"/>
                <w:lang w:val="en-GB"/>
              </w:rPr>
              <m:t>3</m:t>
            </m:r>
          </m:den>
        </m:f>
        <m:r>
          <w:rPr>
            <w:rFonts w:ascii="Cambria Math" w:hAnsi="Cambria Math"/>
            <w:lang w:val="en-GB"/>
          </w:rPr>
          <m:t xml:space="preserve">= </m:t>
        </m:r>
        <m:f>
          <m:fPr>
            <m:ctrlPr>
              <w:rPr>
                <w:rFonts w:ascii="Cambria Math" w:hAnsi="Cambria Math"/>
                <w:i/>
                <w:lang w:val="en-GB"/>
              </w:rPr>
            </m:ctrlPr>
          </m:fPr>
          <m:num>
            <m:r>
              <w:rPr>
                <w:rFonts w:ascii="Cambria Math" w:hAnsi="Cambria Math"/>
                <w:lang w:val="en-GB"/>
              </w:rPr>
              <m:t>0.000009 + 0.000009 +0.000049</m:t>
            </m:r>
          </m:num>
          <m:den>
            <m:r>
              <w:rPr>
                <w:rFonts w:ascii="Cambria Math" w:hAnsi="Cambria Math"/>
                <w:lang w:val="en-GB"/>
              </w:rPr>
              <m:t>3</m:t>
            </m:r>
          </m:den>
        </m:f>
        <m:r>
          <w:rPr>
            <w:rFonts w:ascii="Cambria Math" w:hAnsi="Cambria Math"/>
            <w:lang w:val="en-GB"/>
          </w:rPr>
          <m:t>=</m:t>
        </m:r>
        <m:f>
          <m:fPr>
            <m:ctrlPr>
              <w:rPr>
                <w:rFonts w:ascii="Cambria Math" w:hAnsi="Cambria Math"/>
                <w:i/>
                <w:lang w:val="en-GB"/>
              </w:rPr>
            </m:ctrlPr>
          </m:fPr>
          <m:num>
            <m:r>
              <w:rPr>
                <w:rFonts w:ascii="Cambria Math" w:hAnsi="Cambria Math"/>
                <w:lang w:val="en-GB"/>
              </w:rPr>
              <m:t>0.000067</m:t>
            </m:r>
          </m:num>
          <m:den>
            <m:r>
              <w:rPr>
                <w:rFonts w:ascii="Cambria Math" w:hAnsi="Cambria Math"/>
                <w:lang w:val="en-GB"/>
              </w:rPr>
              <m:t>3</m:t>
            </m:r>
          </m:den>
        </m:f>
        <m:r>
          <w:rPr>
            <w:rFonts w:ascii="Cambria Math" w:hAnsi="Cambria Math"/>
            <w:lang w:val="en-GB"/>
          </w:rPr>
          <m:t>=0.000022</m:t>
        </m:r>
        <m:d>
          <m:dPr>
            <m:ctrlPr>
              <w:rPr>
                <w:rFonts w:ascii="Cambria Math" w:hAnsi="Cambria Math"/>
                <w:i/>
                <w:lang w:val="en-GB"/>
              </w:rPr>
            </m:ctrlPr>
          </m:dPr>
          <m:e>
            <m:r>
              <w:rPr>
                <w:rFonts w:ascii="Cambria Math" w:hAnsi="Cambria Math"/>
                <w:lang w:val="en-GB"/>
              </w:rPr>
              <m:t>to 7 Sig. Fig.</m:t>
            </m:r>
          </m:e>
        </m:d>
        <m:r>
          <w:rPr>
            <w:rFonts w:ascii="Cambria Math" w:hAnsi="Cambria Math"/>
            <w:lang w:val="en-GB"/>
          </w:rPr>
          <m:t xml:space="preserve"> ∴ Variance=0.000022 so σ=0.015</m:t>
        </m:r>
        <m:r>
          <w:rPr>
            <w:rFonts w:ascii="Cambria Math" w:eastAsiaTheme="minorEastAsia" w:hAnsi="Cambria Math"/>
            <w:lang w:val="en-GB"/>
          </w:rPr>
          <m:t xml:space="preserve"> (to 4 Sig. Fig.)</m:t>
        </m:r>
      </m:oMath>
      <w:r w:rsidR="002D656B">
        <w:rPr>
          <w:rFonts w:eastAsiaTheme="minorEastAsia"/>
          <w:lang w:val="en-GB"/>
        </w:rPr>
        <w:t xml:space="preserve">. </w:t>
      </w:r>
    </w:p>
    <w:p w14:paraId="28C26CA3" w14:textId="77777777" w:rsidR="00571EBA" w:rsidRDefault="002D656B" w:rsidP="00FB26D9">
      <w:pPr>
        <w:rPr>
          <w:rFonts w:eastAsiaTheme="minorEastAsia"/>
          <w:lang w:val="en-GB"/>
        </w:rPr>
      </w:pPr>
      <w:r>
        <w:rPr>
          <w:rFonts w:eastAsiaTheme="minorEastAsia"/>
          <w:lang w:val="en-GB"/>
        </w:rPr>
        <w:t xml:space="preserve">Then as the </w:t>
      </w:r>
      <w:r w:rsidR="00E861FB">
        <w:rPr>
          <w:rFonts w:eastAsiaTheme="minorEastAsia"/>
          <w:lang w:val="en-GB"/>
        </w:rPr>
        <w:t>D</w:t>
      </w:r>
      <w:r>
        <w:rPr>
          <w:rFonts w:eastAsiaTheme="minorEastAsia"/>
          <w:lang w:val="en-GB"/>
        </w:rPr>
        <w:t xml:space="preserve">ispersion </w:t>
      </w:r>
      <w:r w:rsidR="00936E8D">
        <w:rPr>
          <w:rFonts w:eastAsiaTheme="minorEastAsia"/>
          <w:lang w:val="en-GB"/>
        </w:rPr>
        <w:t>is</w:t>
      </w:r>
      <w:r>
        <w:rPr>
          <w:rFonts w:eastAsiaTheme="minorEastAsia"/>
          <w:lang w:val="en-GB"/>
        </w:rPr>
        <w:t xml:space="preserve"> the median of the Variance and the </w:t>
      </w:r>
      <w:r w:rsidR="00E861FB">
        <w:rPr>
          <w:rFonts w:eastAsiaTheme="minorEastAsia"/>
          <w:lang w:val="en-GB"/>
        </w:rPr>
        <w:t>Standard Deviation</w:t>
      </w:r>
      <w:r>
        <w:rPr>
          <w:rFonts w:eastAsiaTheme="minorEastAsia"/>
          <w:lang w:val="en-GB"/>
        </w:rPr>
        <w:t xml:space="preserve"> (</w:t>
      </w:r>
      <w:r>
        <w:rPr>
          <w:rFonts w:eastAsiaTheme="minorEastAsia" w:cstheme="minorHAnsi"/>
          <w:lang w:val="en-GB"/>
        </w:rPr>
        <w:t>σ</w:t>
      </w:r>
      <w:r>
        <w:rPr>
          <w:rFonts w:eastAsiaTheme="minorEastAsia"/>
          <w:lang w:val="en-GB"/>
        </w:rPr>
        <w:t>)</w:t>
      </w:r>
      <w:r w:rsidR="00E861FB">
        <w:rPr>
          <w:rFonts w:eastAsiaTheme="minorEastAsia"/>
          <w:lang w:val="en-GB"/>
        </w:rPr>
        <w:t xml:space="preserve">, </w:t>
      </w:r>
      <m:oMath>
        <m:r>
          <w:rPr>
            <w:rFonts w:ascii="Cambria Math" w:eastAsiaTheme="minorEastAsia" w:hAnsi="Cambria Math"/>
            <w:lang w:val="en-GB"/>
          </w:rPr>
          <m:t>Dispersion=</m:t>
        </m:r>
        <m:f>
          <m:fPr>
            <m:ctrlPr>
              <w:rPr>
                <w:rFonts w:ascii="Cambria Math" w:eastAsiaTheme="minorEastAsia" w:hAnsi="Cambria Math"/>
                <w:i/>
                <w:lang w:val="en-GB"/>
              </w:rPr>
            </m:ctrlPr>
          </m:fPr>
          <m:num>
            <m:r>
              <w:rPr>
                <w:rFonts w:ascii="Cambria Math" w:hAnsi="Cambria Math"/>
                <w:lang w:val="en-GB"/>
              </w:rPr>
              <m:t>0.000022</m:t>
            </m:r>
            <m:r>
              <w:rPr>
                <w:rFonts w:ascii="Cambria Math" w:eastAsiaTheme="minorEastAsia" w:hAnsi="Cambria Math"/>
                <w:lang w:val="en-GB"/>
              </w:rPr>
              <m:t>+0.015</m:t>
            </m:r>
          </m:num>
          <m:den>
            <m:r>
              <w:rPr>
                <w:rFonts w:ascii="Cambria Math" w:eastAsiaTheme="minorEastAsia" w:hAnsi="Cambria Math"/>
                <w:lang w:val="en-GB"/>
              </w:rPr>
              <m:t>2</m:t>
            </m:r>
          </m:den>
        </m:f>
        <m:r>
          <w:rPr>
            <w:rFonts w:ascii="Cambria Math" w:eastAsiaTheme="minorEastAsia" w:hAnsi="Cambria Math"/>
            <w:lang w:val="en-GB"/>
          </w:rPr>
          <m:t xml:space="preserve">=0.007511 </m:t>
        </m:r>
        <m:d>
          <m:dPr>
            <m:ctrlPr>
              <w:rPr>
                <w:rFonts w:ascii="Cambria Math" w:eastAsiaTheme="minorEastAsia" w:hAnsi="Cambria Math"/>
                <w:i/>
                <w:lang w:val="en-GB"/>
              </w:rPr>
            </m:ctrlPr>
          </m:dPr>
          <m:e>
            <m:r>
              <w:rPr>
                <w:rFonts w:ascii="Cambria Math" w:eastAsiaTheme="minorEastAsia" w:hAnsi="Cambria Math"/>
                <w:lang w:val="en-GB"/>
              </w:rPr>
              <m:t>to 7 Sig. Fig.</m:t>
            </m:r>
          </m:e>
        </m:d>
      </m:oMath>
      <w:r w:rsidR="00D63D0C">
        <w:rPr>
          <w:rFonts w:eastAsiaTheme="minorEastAsia"/>
          <w:lang w:val="en-GB"/>
        </w:rPr>
        <w:t>.</w:t>
      </w:r>
      <w:r w:rsidR="00936E8D">
        <w:rPr>
          <w:rFonts w:eastAsiaTheme="minorEastAsia"/>
          <w:lang w:val="en-GB"/>
        </w:rPr>
        <w:t xml:space="preserve"> </w:t>
      </w:r>
    </w:p>
    <w:p w14:paraId="25A6E1DC" w14:textId="22BC3177" w:rsidR="0040754F" w:rsidRDefault="00936E8D" w:rsidP="00FB26D9">
      <w:pPr>
        <w:rPr>
          <w:rFonts w:eastAsiaTheme="minorEastAsia"/>
          <w:lang w:val="en-GB"/>
        </w:rPr>
      </w:pPr>
      <w:r>
        <w:rPr>
          <w:rFonts w:eastAsiaTheme="minorEastAsia"/>
          <w:lang w:val="en-GB"/>
        </w:rPr>
        <w:t xml:space="preserve">This value will be multiplied by a factor </w:t>
      </w:r>
      <w:r w:rsidR="0071489A">
        <w:rPr>
          <w:rFonts w:eastAsiaTheme="minorEastAsia"/>
          <w:lang w:val="en-GB"/>
        </w:rPr>
        <w:t xml:space="preserve">(with a default value of </w:t>
      </w:r>
      <w:r>
        <w:rPr>
          <w:rFonts w:eastAsiaTheme="minorEastAsia"/>
          <w:lang w:val="en-GB"/>
        </w:rPr>
        <w:t>100</w:t>
      </w:r>
      <w:r w:rsidR="0071489A">
        <w:rPr>
          <w:rFonts w:eastAsiaTheme="minorEastAsia"/>
          <w:lang w:val="en-GB"/>
        </w:rPr>
        <w:t xml:space="preserve">), </w:t>
      </w:r>
      <w:r>
        <w:rPr>
          <w:rFonts w:eastAsiaTheme="minorEastAsia"/>
          <w:lang w:val="en-GB"/>
        </w:rPr>
        <w:t>to bring it to a similar level as the defensiveness and flanking values</w:t>
      </w:r>
      <w:r w:rsidR="00145D9C">
        <w:rPr>
          <w:rFonts w:eastAsiaTheme="minorEastAsia"/>
          <w:lang w:val="en-GB"/>
        </w:rPr>
        <w:t>, so the Dispersion</w:t>
      </w:r>
      <w:r w:rsidR="00E3479E">
        <w:rPr>
          <w:rFonts w:eastAsiaTheme="minorEastAsia"/>
          <w:lang w:val="en-GB"/>
        </w:rPr>
        <w:t xml:space="preserve"> in this case,</w:t>
      </w:r>
      <w:r w:rsidR="00145D9C">
        <w:rPr>
          <w:rFonts w:eastAsiaTheme="minorEastAsia"/>
          <w:lang w:val="en-GB"/>
        </w:rPr>
        <w:t xml:space="preserve"> now equals 0.75 (to 2 d. p.).</w:t>
      </w:r>
      <w:r w:rsidR="00C82EBD">
        <w:rPr>
          <w:rFonts w:eastAsiaTheme="minorEastAsia"/>
          <w:lang w:val="en-GB"/>
        </w:rPr>
        <w:t xml:space="preserve"> If the Dispersion was 0.013 (to 3 d. p.), then it would be multiplied by 10, instead.</w:t>
      </w:r>
      <w:r>
        <w:rPr>
          <w:rFonts w:eastAsiaTheme="minorEastAsia"/>
          <w:lang w:val="en-GB"/>
        </w:rPr>
        <w:t xml:space="preserve"> </w:t>
      </w:r>
    </w:p>
    <w:p w14:paraId="4A1CF38B" w14:textId="08D16F19" w:rsidR="000761F2" w:rsidRDefault="000761F2" w:rsidP="00FB26D9">
      <w:pPr>
        <w:rPr>
          <w:rFonts w:eastAsiaTheme="minorEastAsia"/>
          <w:lang w:val="en-GB"/>
        </w:rPr>
      </w:pPr>
      <w:r>
        <w:rPr>
          <w:rFonts w:eastAsiaTheme="minorEastAsia"/>
          <w:lang w:val="en-GB"/>
        </w:rPr>
        <w:t xml:space="preserve">The Defensiveness and Flanking </w:t>
      </w:r>
      <w:r w:rsidR="00855771">
        <w:rPr>
          <w:rFonts w:eastAsiaTheme="minorEastAsia"/>
          <w:lang w:val="en-GB"/>
        </w:rPr>
        <w:t>Coefficient</w:t>
      </w:r>
      <w:r>
        <w:rPr>
          <w:rFonts w:eastAsiaTheme="minorEastAsia"/>
          <w:lang w:val="en-GB"/>
        </w:rPr>
        <w:t>s can only be determined when the Zone is placed, but</w:t>
      </w:r>
      <w:r w:rsidR="00855771">
        <w:rPr>
          <w:rFonts w:eastAsiaTheme="minorEastAsia"/>
          <w:lang w:val="en-GB"/>
        </w:rPr>
        <w:t xml:space="preserve"> the Dispersion Coefficient can be determined before placement of the Zone</w:t>
      </w:r>
      <w:r w:rsidR="0071489A">
        <w:rPr>
          <w:rFonts w:eastAsiaTheme="minorEastAsia"/>
          <w:lang w:val="en-GB"/>
        </w:rPr>
        <w:t xml:space="preserve"> (knowing which Zone the Dispersion Coefficient is being calculated for).</w:t>
      </w:r>
    </w:p>
    <w:p w14:paraId="659FD345" w14:textId="13796C98" w:rsidR="00321EF3" w:rsidRDefault="00321EF3" w:rsidP="00321EF3">
      <w:pPr>
        <w:pStyle w:val="Heading2"/>
        <w:rPr>
          <w:rFonts w:eastAsiaTheme="minorEastAsia"/>
          <w:lang w:val="en-GB"/>
        </w:rPr>
      </w:pPr>
      <w:bookmarkStart w:id="18" w:name="_Toc512512892"/>
      <w:r>
        <w:rPr>
          <w:rFonts w:eastAsiaTheme="minorEastAsia"/>
          <w:lang w:val="en-GB"/>
        </w:rPr>
        <w:lastRenderedPageBreak/>
        <w:t>Comparison</w:t>
      </w:r>
      <w:r w:rsidR="00582C62">
        <w:rPr>
          <w:rFonts w:eastAsiaTheme="minorEastAsia"/>
          <w:lang w:val="en-GB"/>
        </w:rPr>
        <w:t xml:space="preserve"> Between the Coefficients of Adjacent Zones</w:t>
      </w:r>
      <w:bookmarkEnd w:id="18"/>
    </w:p>
    <w:p w14:paraId="3447B56C" w14:textId="38BB289B" w:rsidR="00582C62" w:rsidRDefault="00582C62" w:rsidP="00582C62">
      <w:pPr>
        <w:rPr>
          <w:lang w:val="en-GB"/>
        </w:rPr>
      </w:pPr>
      <w:r>
        <w:rPr>
          <w:lang w:val="en-GB"/>
        </w:rPr>
        <w:t>This will start with comparisons between the Dispersion Coefficients of the Zones, following this set of rules (first to last):</w:t>
      </w:r>
    </w:p>
    <w:p w14:paraId="5AE4C6A8" w14:textId="4892BCDE" w:rsidR="00582C62" w:rsidRDefault="00582C62" w:rsidP="00582C62">
      <w:pPr>
        <w:pStyle w:val="ListParagraph"/>
        <w:numPr>
          <w:ilvl w:val="0"/>
          <w:numId w:val="7"/>
        </w:numPr>
        <w:rPr>
          <w:lang w:val="en-GB"/>
        </w:rPr>
      </w:pPr>
      <w:r>
        <w:rPr>
          <w:lang w:val="en-GB"/>
        </w:rPr>
        <w:t>If the placed Zone is one that fits for a corner or edge of the level-generation area, find a Zone to place, that has the lowest possible Dispersion Coefficient.</w:t>
      </w:r>
    </w:p>
    <w:p w14:paraId="406460BF" w14:textId="5E8B118A" w:rsidR="00582C62" w:rsidRDefault="00582C62" w:rsidP="00582C62">
      <w:pPr>
        <w:pStyle w:val="ListParagraph"/>
        <w:numPr>
          <w:ilvl w:val="0"/>
          <w:numId w:val="7"/>
        </w:numPr>
        <w:rPr>
          <w:lang w:val="en-GB"/>
        </w:rPr>
      </w:pPr>
      <w:r>
        <w:rPr>
          <w:lang w:val="en-GB"/>
        </w:rPr>
        <w:t>If the placed Zone has a Dispersion Coefficient of exactly 0.5</w:t>
      </w:r>
      <w:r w:rsidR="004F647E">
        <w:rPr>
          <w:lang w:val="en-GB"/>
        </w:rPr>
        <w:t xml:space="preserve"> find an appropriate Zone to put next to the placed Zone, given that this Zone will be either </w:t>
      </w:r>
      <w:r w:rsidR="005D7D26">
        <w:rPr>
          <w:lang w:val="en-GB"/>
        </w:rPr>
        <w:t>WangTile</w:t>
      </w:r>
      <w:r w:rsidR="004F647E">
        <w:rPr>
          <w:lang w:val="en-GB"/>
        </w:rPr>
        <w:t xml:space="preserve">2 or </w:t>
      </w:r>
      <w:r w:rsidR="005D7D26">
        <w:rPr>
          <w:lang w:val="en-GB"/>
        </w:rPr>
        <w:t>WangTile</w:t>
      </w:r>
      <w:r w:rsidR="004F647E">
        <w:rPr>
          <w:lang w:val="en-GB"/>
        </w:rPr>
        <w:t>10.</w:t>
      </w:r>
    </w:p>
    <w:p w14:paraId="495C879B" w14:textId="41771848" w:rsidR="002D5659" w:rsidRDefault="00D701AF" w:rsidP="00582C62">
      <w:pPr>
        <w:pStyle w:val="ListParagraph"/>
        <w:numPr>
          <w:ilvl w:val="0"/>
          <w:numId w:val="7"/>
        </w:numPr>
        <w:rPr>
          <w:lang w:val="en-GB"/>
        </w:rPr>
      </w:pPr>
      <w:r>
        <w:rPr>
          <w:lang w:val="en-GB"/>
        </w:rPr>
        <w:t>If the placed Zone is not a corner, or has a Dispersion Coefficient</w:t>
      </w:r>
      <w:r w:rsidR="00F74C87">
        <w:rPr>
          <w:lang w:val="en-GB"/>
        </w:rPr>
        <w:t xml:space="preserve"> that is not</w:t>
      </w:r>
      <w:r>
        <w:rPr>
          <w:lang w:val="en-GB"/>
        </w:rPr>
        <w:t xml:space="preserve"> 0.5, find a Zone that </w:t>
      </w:r>
      <w:r w:rsidR="00693F44">
        <w:rPr>
          <w:lang w:val="en-GB"/>
        </w:rPr>
        <w:t xml:space="preserve">will have </w:t>
      </w:r>
      <w:r>
        <w:rPr>
          <w:lang w:val="en-GB"/>
        </w:rPr>
        <w:t>a lower or higher Defensiveness Coefficient,</w:t>
      </w:r>
      <w:r w:rsidR="00693F44">
        <w:rPr>
          <w:lang w:val="en-GB"/>
        </w:rPr>
        <w:t xml:space="preserve"> depending on whether the placed Zone’s Defensiveness Coefficient is higher or lower than a threshold for balancing the area taken-up, by objects in that Zone.</w:t>
      </w:r>
    </w:p>
    <w:p w14:paraId="10EB5F98" w14:textId="27B1028C" w:rsidR="00AD22FD" w:rsidRDefault="00AD22FD" w:rsidP="00AD22FD">
      <w:pPr>
        <w:rPr>
          <w:lang w:val="en-GB"/>
        </w:rPr>
      </w:pPr>
    </w:p>
    <w:p w14:paraId="4CBB8CAD" w14:textId="37C299E3" w:rsidR="00AD22FD" w:rsidRPr="00AD22FD" w:rsidRDefault="00B43513" w:rsidP="00AD22FD">
      <w:pPr>
        <w:rPr>
          <w:lang w:val="en-GB"/>
        </w:rPr>
      </w:pPr>
      <w:r>
        <w:rPr>
          <w:noProof/>
          <w:lang w:val="en-GB" w:eastAsia="en-GB"/>
        </w:rPr>
        <w:drawing>
          <wp:anchor distT="0" distB="0" distL="114300" distR="114300" simplePos="0" relativeHeight="251708416" behindDoc="0" locked="0" layoutInCell="1" allowOverlap="1" wp14:anchorId="6879B8BB" wp14:editId="7CA5EC13">
            <wp:simplePos x="0" y="0"/>
            <wp:positionH relativeFrom="column">
              <wp:posOffset>0</wp:posOffset>
            </wp:positionH>
            <wp:positionV relativeFrom="paragraph">
              <wp:posOffset>179705</wp:posOffset>
            </wp:positionV>
            <wp:extent cx="4380865" cy="3219450"/>
            <wp:effectExtent l="0" t="0" r="635" b="0"/>
            <wp:wrapSquare wrapText="bothSides"/>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4" cstate="print">
                      <a:extLst>
                        <a:ext uri="{28A0092B-C50C-407E-A947-70E740481C1C}">
                          <a14:useLocalDpi xmlns:a14="http://schemas.microsoft.com/office/drawing/2010/main" val="0"/>
                        </a:ext>
                      </a:extLst>
                    </a:blip>
                    <a:srcRect r="26292"/>
                    <a:stretch/>
                  </pic:blipFill>
                  <pic:spPr bwMode="auto">
                    <a:xfrm>
                      <a:off x="0" y="0"/>
                      <a:ext cx="4380865" cy="321945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anchor>
        </w:drawing>
      </w:r>
      <w:r w:rsidR="00AD22FD">
        <w:rPr>
          <w:lang w:val="en-GB"/>
        </w:rPr>
        <w:t>An example of a level generated</w:t>
      </w:r>
      <w:r>
        <w:rPr>
          <w:lang w:val="en-GB"/>
        </w:rPr>
        <w:t>, considering the</w:t>
      </w:r>
      <w:r w:rsidR="00AD22FD">
        <w:rPr>
          <w:lang w:val="en-GB"/>
        </w:rPr>
        <w:t xml:space="preserve"> Coefficients, is shown below:</w:t>
      </w:r>
    </w:p>
    <w:p w14:paraId="22E97E09" w14:textId="11D7BDB1" w:rsidR="00317446" w:rsidRPr="0040754F" w:rsidRDefault="00B43513" w:rsidP="00FB26D9">
      <w:pPr>
        <w:rPr>
          <w:rFonts w:eastAsiaTheme="minorEastAsia"/>
          <w:lang w:val="en-GB"/>
        </w:rPr>
      </w:pPr>
      <w:r>
        <w:rPr>
          <w:rFonts w:eastAsiaTheme="minorEastAsia"/>
          <w:lang w:val="en-GB"/>
        </w:rPr>
        <w:t xml:space="preserve">Although, the tool would not consider both Zones (to the west and south of the current position for Zone placement), in Zone placement. An attempt will be made, </w:t>
      </w:r>
      <w:r w:rsidR="006D0C53">
        <w:rPr>
          <w:rFonts w:eastAsiaTheme="minorEastAsia"/>
          <w:lang w:val="en-GB"/>
        </w:rPr>
        <w:t>to</w:t>
      </w:r>
      <w:r>
        <w:rPr>
          <w:rFonts w:eastAsiaTheme="minorEastAsia"/>
          <w:lang w:val="en-GB"/>
        </w:rPr>
        <w:t xml:space="preserve"> implement functionality in the tool, so that it will consider the Zones that have been placed to the south and west of the current placement position (during generation of the level).</w:t>
      </w:r>
    </w:p>
    <w:p w14:paraId="0A1878BD" w14:textId="77777777" w:rsidR="00571EBA" w:rsidRDefault="00571EBA" w:rsidP="00FB26D9">
      <w:pPr>
        <w:rPr>
          <w:lang w:val="en-GB"/>
        </w:rPr>
      </w:pPr>
    </w:p>
    <w:p w14:paraId="5C60C2FB" w14:textId="67DCA900" w:rsidR="00317446" w:rsidRDefault="006D0C53" w:rsidP="00FB26D9">
      <w:pPr>
        <w:rPr>
          <w:lang w:val="en-GB"/>
        </w:rPr>
      </w:pPr>
      <w:r>
        <w:rPr>
          <w:lang w:val="en-GB"/>
        </w:rPr>
        <w:t>Edit: After attempting to have the Level</w:t>
      </w:r>
      <w:r w:rsidR="00202866">
        <w:rPr>
          <w:lang w:val="en-GB"/>
        </w:rPr>
        <w:t xml:space="preserve"> </w:t>
      </w:r>
      <w:r>
        <w:rPr>
          <w:lang w:val="en-GB"/>
        </w:rPr>
        <w:t xml:space="preserve">Generator consider the Zones to the south and west of the current placement position, </w:t>
      </w:r>
      <w:r w:rsidR="00202866">
        <w:rPr>
          <w:lang w:val="en-GB"/>
        </w:rPr>
        <w:t>this results in the Level Generator, choosing the same tile to place in centre of the level-generation area (not along the edges or corners of this area). For an unknown reason, the Level Generator will also skip adding Zones to the south-east corner of the level-generation area, if the level to be generated, has expansive dimensions (starting at 3000x3000cm).</w:t>
      </w:r>
    </w:p>
    <w:p w14:paraId="174C43A3" w14:textId="4B98462D" w:rsidR="00571EBA" w:rsidRPr="0040754F" w:rsidRDefault="00571EBA" w:rsidP="00FB26D9">
      <w:pPr>
        <w:rPr>
          <w:lang w:val="en-GB"/>
        </w:rPr>
      </w:pPr>
      <w:r>
        <w:rPr>
          <w:lang w:val="en-GB"/>
        </w:rPr>
        <w:t xml:space="preserve">Therefore, the project </w:t>
      </w:r>
      <w:r w:rsidR="006C1B4B">
        <w:rPr>
          <w:lang w:val="en-GB"/>
        </w:rPr>
        <w:t>has b</w:t>
      </w:r>
      <w:r>
        <w:rPr>
          <w:lang w:val="en-GB"/>
        </w:rPr>
        <w:t>e</w:t>
      </w:r>
      <w:r w:rsidR="006C1B4B">
        <w:rPr>
          <w:lang w:val="en-GB"/>
        </w:rPr>
        <w:t>en</w:t>
      </w:r>
      <w:r>
        <w:rPr>
          <w:lang w:val="en-GB"/>
        </w:rPr>
        <w:t xml:space="preserve"> reverted to the previous version, that only considered </w:t>
      </w:r>
      <w:r w:rsidR="006C1B4B">
        <w:rPr>
          <w:lang w:val="en-GB"/>
        </w:rPr>
        <w:t>Zones either to the south or west and not both.</w:t>
      </w:r>
    </w:p>
    <w:p w14:paraId="72754600" w14:textId="63E94952" w:rsidR="00595439" w:rsidRPr="0040754F" w:rsidRDefault="00380950" w:rsidP="003D0CEA">
      <w:pPr>
        <w:rPr>
          <w:lang w:val="en-GB"/>
        </w:rPr>
      </w:pPr>
      <w:r w:rsidRPr="0040754F">
        <w:rPr>
          <w:lang w:val="en-GB"/>
        </w:rPr>
        <w:br w:type="page"/>
      </w:r>
      <w:bookmarkStart w:id="19" w:name="_Toc512512893"/>
      <w:r w:rsidR="00595439" w:rsidRPr="0040754F">
        <w:rPr>
          <w:rStyle w:val="Heading1Char"/>
          <w:lang w:val="en-GB"/>
        </w:rPr>
        <w:lastRenderedPageBreak/>
        <w:t>Software Development Analysis of Classes for the Method Detailed In: ‘Procedural Generation of Balanced Levels for a 3D Paintball Game’</w:t>
      </w:r>
      <w:bookmarkEnd w:id="19"/>
    </w:p>
    <w:p w14:paraId="32B51D40" w14:textId="023932A9" w:rsidR="004A1467" w:rsidRPr="0040754F" w:rsidRDefault="004A1467" w:rsidP="004A1467">
      <w:pPr>
        <w:pStyle w:val="ListParagraph"/>
        <w:ind w:left="0"/>
        <w:rPr>
          <w:rFonts w:cstheme="minorHAnsi"/>
          <w:lang w:val="en-GB"/>
        </w:rPr>
      </w:pPr>
      <w:r w:rsidRPr="0040754F">
        <w:rPr>
          <w:rFonts w:cstheme="minorHAnsi"/>
          <w:lang w:val="en-GB"/>
        </w:rPr>
        <w:t>From this considered method for balancing the space filling algorithm, the following classes can be discerned from it:</w:t>
      </w:r>
    </w:p>
    <w:p w14:paraId="692FF956" w14:textId="52F73A7F" w:rsidR="004A1467" w:rsidRPr="0040754F" w:rsidRDefault="004A1467" w:rsidP="004A1467">
      <w:pPr>
        <w:pStyle w:val="ListParagraph"/>
        <w:numPr>
          <w:ilvl w:val="0"/>
          <w:numId w:val="2"/>
        </w:numPr>
        <w:rPr>
          <w:rFonts w:cstheme="minorHAnsi"/>
          <w:lang w:val="en-GB"/>
        </w:rPr>
      </w:pPr>
      <w:r w:rsidRPr="0040754F">
        <w:rPr>
          <w:rFonts w:cstheme="minorHAnsi"/>
          <w:lang w:val="en-GB"/>
        </w:rPr>
        <w:t xml:space="preserve">Area (with </w:t>
      </w:r>
      <w:r w:rsidR="00122EB3" w:rsidRPr="0040754F">
        <w:rPr>
          <w:rFonts w:cstheme="minorHAnsi"/>
          <w:lang w:val="en-GB"/>
        </w:rPr>
        <w:t xml:space="preserve">position </w:t>
      </w:r>
      <w:r w:rsidRPr="0040754F">
        <w:rPr>
          <w:rFonts w:cstheme="minorHAnsi"/>
          <w:lang w:val="en-GB"/>
        </w:rPr>
        <w:t>coordinates</w:t>
      </w:r>
      <w:r w:rsidR="00AF1A4B" w:rsidRPr="0040754F">
        <w:rPr>
          <w:rFonts w:cstheme="minorHAnsi"/>
          <w:lang w:val="en-GB"/>
        </w:rPr>
        <w:t>, extents</w:t>
      </w:r>
      <w:r w:rsidRPr="0040754F">
        <w:rPr>
          <w:rFonts w:cstheme="minorHAnsi"/>
          <w:lang w:val="en-GB"/>
        </w:rPr>
        <w:t xml:space="preserve"> and area object density)</w:t>
      </w:r>
    </w:p>
    <w:p w14:paraId="707D5751" w14:textId="2F8F82A5" w:rsidR="004A1467" w:rsidRPr="0040754F" w:rsidRDefault="004A1467" w:rsidP="004A1467">
      <w:pPr>
        <w:pStyle w:val="ListParagraph"/>
        <w:numPr>
          <w:ilvl w:val="0"/>
          <w:numId w:val="2"/>
        </w:numPr>
        <w:rPr>
          <w:rFonts w:cstheme="minorHAnsi"/>
          <w:lang w:val="en-GB"/>
        </w:rPr>
      </w:pPr>
      <w:r w:rsidRPr="0040754F">
        <w:rPr>
          <w:rFonts w:cstheme="minorHAnsi"/>
          <w:lang w:val="en-GB"/>
        </w:rPr>
        <w:t>Zone (inheriting from Area, including the zone’s edges)</w:t>
      </w:r>
    </w:p>
    <w:p w14:paraId="138BC107" w14:textId="04A30718" w:rsidR="004A1467" w:rsidRPr="0040754F" w:rsidRDefault="004A1467" w:rsidP="004A1467">
      <w:pPr>
        <w:pStyle w:val="ListParagraph"/>
        <w:numPr>
          <w:ilvl w:val="0"/>
          <w:numId w:val="2"/>
        </w:numPr>
        <w:rPr>
          <w:rFonts w:cstheme="minorHAnsi"/>
          <w:lang w:val="en-GB"/>
        </w:rPr>
      </w:pPr>
      <w:r w:rsidRPr="0040754F">
        <w:rPr>
          <w:rFonts w:cstheme="minorHAnsi"/>
          <w:lang w:val="en-GB"/>
        </w:rPr>
        <w:t>Edge (</w:t>
      </w:r>
      <w:r w:rsidR="00883CAF" w:rsidRPr="0040754F">
        <w:rPr>
          <w:rFonts w:cstheme="minorHAnsi"/>
          <w:lang w:val="en-GB"/>
        </w:rPr>
        <w:t xml:space="preserve">that of the </w:t>
      </w:r>
      <w:r w:rsidRPr="0040754F">
        <w:rPr>
          <w:rFonts w:cstheme="minorHAnsi"/>
          <w:lang w:val="en-GB"/>
        </w:rPr>
        <w:t>connect</w:t>
      </w:r>
      <w:r w:rsidR="00883CAF" w:rsidRPr="0040754F">
        <w:rPr>
          <w:rFonts w:cstheme="minorHAnsi"/>
          <w:lang w:val="en-GB"/>
        </w:rPr>
        <w:t>ion point to and from</w:t>
      </w:r>
      <w:r w:rsidRPr="0040754F">
        <w:rPr>
          <w:rFonts w:cstheme="minorHAnsi"/>
          <w:lang w:val="en-GB"/>
        </w:rPr>
        <w:t xml:space="preserve"> zones</w:t>
      </w:r>
      <w:r w:rsidR="00883CAF" w:rsidRPr="0040754F">
        <w:rPr>
          <w:rFonts w:cstheme="minorHAnsi"/>
          <w:lang w:val="en-GB"/>
        </w:rPr>
        <w:t>,</w:t>
      </w:r>
      <w:r w:rsidRPr="0040754F">
        <w:rPr>
          <w:rFonts w:cstheme="minorHAnsi"/>
          <w:lang w:val="en-GB"/>
        </w:rPr>
        <w:t xml:space="preserve"> that are close enough to each other)</w:t>
      </w:r>
    </w:p>
    <w:p w14:paraId="6A03B750" w14:textId="328FF3FC" w:rsidR="004A1467" w:rsidRPr="0040754F" w:rsidRDefault="004A1467" w:rsidP="00595439">
      <w:pPr>
        <w:rPr>
          <w:lang w:val="en-GB"/>
        </w:rPr>
      </w:pPr>
      <w:r w:rsidRPr="0040754F">
        <w:rPr>
          <w:lang w:val="en-GB"/>
        </w:rPr>
        <w:t>These can be represented in a Class Diagram (as shown below):</w:t>
      </w:r>
    </w:p>
    <w:p w14:paraId="03EA0AFD" w14:textId="0E57418B" w:rsidR="00A9567A" w:rsidRPr="0040754F" w:rsidRDefault="00BC6ED4" w:rsidP="00595439">
      <w:pPr>
        <w:rPr>
          <w:lang w:val="en-GB"/>
        </w:rPr>
      </w:pPr>
      <w:r>
        <w:rPr>
          <w:noProof/>
          <w:lang w:val="en-GB"/>
        </w:rPr>
        <w:object w:dxaOrig="0" w:dyaOrig="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35" o:title=""/>
            <w10:wrap type="square"/>
          </v:shape>
          <o:OLEObject Type="Embed" ProgID="Visio.Drawing.15" ShapeID="_x0000_s1030" DrawAspect="Content" ObjectID="_1586347477" r:id="rId36"/>
        </w:object>
      </w:r>
    </w:p>
    <w:p w14:paraId="360E1362" w14:textId="447A25F2" w:rsidR="00B74518" w:rsidRPr="0040754F" w:rsidRDefault="00BC6ED4" w:rsidP="00595439">
      <w:pPr>
        <w:rPr>
          <w:lang w:val="en-GB"/>
        </w:rPr>
      </w:pPr>
      <w:r>
        <w:rPr>
          <w:noProof/>
          <w:lang w:val="en-GB"/>
        </w:rPr>
        <w:object w:dxaOrig="0" w:dyaOrig="0" w14:anchorId="59DBBF3C">
          <v:shape id="_x0000_s1031" type="#_x0000_t75" style="position:absolute;margin-left:0;margin-top:33.25pt;width:132.75pt;height:115.65pt;z-index:251707392;mso-position-horizontal-relative:text;mso-position-vertical-relative:text">
            <v:imagedata r:id="rId37" o:title=""/>
            <w10:wrap type="square"/>
          </v:shape>
          <o:OLEObject Type="Embed" ProgID="Visio.Drawing.15" ShapeID="_x0000_s1031" DrawAspect="Content" ObjectID="_1586347478" r:id="rId38"/>
        </w:object>
      </w:r>
      <w:r w:rsidR="00B74518" w:rsidRPr="0040754F">
        <w:rPr>
          <w:lang w:val="en-GB"/>
        </w:rPr>
        <w:t>Edit: There is no requirement for a dedicated Edge and Area class, so the Class Diagram simply becomes as follows:</w:t>
      </w:r>
    </w:p>
    <w:p w14:paraId="562987B8" w14:textId="64A128A0" w:rsidR="00B74518" w:rsidRPr="0040754F" w:rsidRDefault="00B74518" w:rsidP="00595439">
      <w:pPr>
        <w:rPr>
          <w:lang w:val="en-GB"/>
        </w:rPr>
      </w:pPr>
    </w:p>
    <w:p w14:paraId="25E2FB0C" w14:textId="77777777" w:rsidR="00AF17B5" w:rsidRPr="0040754F" w:rsidRDefault="00AF17B5" w:rsidP="00595439">
      <w:pPr>
        <w:rPr>
          <w:lang w:val="en-GB"/>
        </w:rPr>
      </w:pPr>
    </w:p>
    <w:p w14:paraId="3104548F" w14:textId="77777777" w:rsidR="00AF17B5" w:rsidRPr="0040754F" w:rsidRDefault="00AF17B5" w:rsidP="00595439">
      <w:pPr>
        <w:rPr>
          <w:lang w:val="en-GB"/>
        </w:rPr>
      </w:pPr>
    </w:p>
    <w:p w14:paraId="63F81F91" w14:textId="77777777" w:rsidR="00AF17B5" w:rsidRPr="0040754F" w:rsidRDefault="00AF17B5" w:rsidP="00595439">
      <w:pPr>
        <w:rPr>
          <w:lang w:val="en-GB"/>
        </w:rPr>
      </w:pPr>
    </w:p>
    <w:p w14:paraId="69107575" w14:textId="77777777" w:rsidR="00AF17B5" w:rsidRPr="0040754F" w:rsidRDefault="00AF17B5" w:rsidP="00595439">
      <w:pPr>
        <w:rPr>
          <w:lang w:val="en-GB"/>
        </w:rPr>
      </w:pPr>
    </w:p>
    <w:p w14:paraId="678F120B" w14:textId="77777777" w:rsidR="00AF17B5" w:rsidRPr="0040754F" w:rsidRDefault="00AF17B5" w:rsidP="00595439">
      <w:pPr>
        <w:rPr>
          <w:lang w:val="en-GB"/>
        </w:rPr>
      </w:pPr>
    </w:p>
    <w:p w14:paraId="76D866A8" w14:textId="77777777" w:rsidR="00AF17B5" w:rsidRPr="0040754F" w:rsidRDefault="00AF17B5" w:rsidP="00595439">
      <w:pPr>
        <w:rPr>
          <w:lang w:val="en-GB"/>
        </w:rPr>
      </w:pPr>
    </w:p>
    <w:p w14:paraId="4F9341A6" w14:textId="77777777" w:rsidR="00AF17B5" w:rsidRPr="0040754F" w:rsidRDefault="00AF17B5" w:rsidP="00595439">
      <w:pPr>
        <w:rPr>
          <w:lang w:val="en-GB"/>
        </w:rPr>
      </w:pPr>
    </w:p>
    <w:p w14:paraId="74135D99" w14:textId="38852878" w:rsidR="00AF17B5" w:rsidRPr="0040754F" w:rsidRDefault="00AF17B5" w:rsidP="00D7592D">
      <w:pPr>
        <w:pStyle w:val="Heading1"/>
        <w:rPr>
          <w:lang w:val="en-GB"/>
        </w:rPr>
      </w:pPr>
      <w:bookmarkStart w:id="20" w:name="_Toc512512894"/>
      <w:r w:rsidRPr="0040754F">
        <w:rPr>
          <w:lang w:val="en-GB"/>
        </w:rPr>
        <w:lastRenderedPageBreak/>
        <w:t>Appendix A: Code Snippets</w:t>
      </w:r>
      <w:bookmarkEnd w:id="20"/>
    </w:p>
    <w:p w14:paraId="2E6D8BC2" w14:textId="77777777" w:rsidR="00AF17B5" w:rsidRPr="0040754F" w:rsidRDefault="00AF17B5" w:rsidP="00AF17B5">
      <w:pPr>
        <w:rPr>
          <w:lang w:val="en-GB"/>
        </w:rPr>
      </w:pPr>
      <w:r w:rsidRPr="0040754F">
        <w:rPr>
          <w:lang w:val="en-GB"/>
        </w:rPr>
        <w:t>The implementation for choosing an appropriate corner tile, for the corners of the level generation area:</w:t>
      </w:r>
    </w:p>
    <w:p w14:paraId="040C6EE6" w14:textId="77777777" w:rsidR="008560B8" w:rsidRDefault="00AF17B5" w:rsidP="008560B8">
      <w:pPr>
        <w:autoSpaceDE w:val="0"/>
        <w:autoSpaceDN w:val="0"/>
        <w:adjustRightInd w:val="0"/>
        <w:spacing w:after="0" w:line="240" w:lineRule="auto"/>
        <w:rPr>
          <w:rFonts w:ascii="Consolas" w:hAnsi="Consolas" w:cs="Consolas"/>
          <w:color w:val="008000"/>
          <w:sz w:val="19"/>
          <w:szCs w:val="19"/>
          <w:lang w:val="en-GB"/>
        </w:rPr>
      </w:pPr>
      <w:r w:rsidRPr="0040754F">
        <w:rPr>
          <w:rFonts w:ascii="Consolas" w:hAnsi="Consolas" w:cs="Consolas"/>
          <w:color w:val="008000"/>
          <w:sz w:val="19"/>
          <w:szCs w:val="19"/>
          <w:lang w:val="en-GB"/>
        </w:rPr>
        <w:t>// Choose from Zones 1, 3 or 14:</w:t>
      </w:r>
    </w:p>
    <w:p w14:paraId="510947E6" w14:textId="2001E720" w:rsidR="00AF17B5" w:rsidRPr="0040754F" w:rsidRDefault="008560B8" w:rsidP="008560B8">
      <w:pPr>
        <w:autoSpaceDE w:val="0"/>
        <w:autoSpaceDN w:val="0"/>
        <w:adjustRightInd w:val="0"/>
        <w:spacing w:after="0" w:line="240" w:lineRule="auto"/>
        <w:rPr>
          <w:lang w:val="en-GB"/>
        </w:rPr>
      </w:pPr>
      <w:bookmarkStart w:id="21" w:name="_GoBack"/>
      <w:bookmarkEnd w:id="21"/>
      <w:r w:rsidRPr="0040754F">
        <w:rPr>
          <w:color w:val="0000FF"/>
          <w:lang w:val="en-GB"/>
        </w:rPr>
        <w:t xml:space="preserve"> </w:t>
      </w:r>
      <w:r w:rsidR="00AF17B5" w:rsidRPr="0040754F">
        <w:rPr>
          <w:color w:val="0000FF"/>
          <w:lang w:val="en-GB"/>
        </w:rPr>
        <w:t>if</w:t>
      </w:r>
      <w:r w:rsidR="00AF17B5" w:rsidRPr="0040754F">
        <w:rPr>
          <w:lang w:val="en-GB"/>
        </w:rPr>
        <w:t xml:space="preserve"> (CurrentPlacementPosition == TopLeftCorner)</w:t>
      </w:r>
    </w:p>
    <w:p w14:paraId="6C18260F" w14:textId="4A88F3CE" w:rsidR="00AF17B5" w:rsidRPr="0040754F" w:rsidRDefault="00AF17B5" w:rsidP="00AF17B5">
      <w:pPr>
        <w:pStyle w:val="VisualStudio"/>
        <w:ind w:left="0"/>
        <w:rPr>
          <w:lang w:val="en-GB"/>
        </w:rPr>
      </w:pPr>
      <w:r w:rsidRPr="0040754F">
        <w:rPr>
          <w:lang w:val="en-GB"/>
        </w:rPr>
        <w:t>{</w:t>
      </w:r>
    </w:p>
    <w:p w14:paraId="7578EFAD" w14:textId="02FE0EE4"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3B8FC525" w14:textId="678DE744" w:rsidR="00AF17B5" w:rsidRPr="0040754F" w:rsidRDefault="00AF17B5" w:rsidP="00AF17B5">
      <w:pPr>
        <w:pStyle w:val="VisualStudio"/>
        <w:rPr>
          <w:lang w:val="en-GB"/>
        </w:rPr>
      </w:pPr>
      <w:r w:rsidRPr="0040754F">
        <w:rPr>
          <w:lang w:val="en-GB"/>
        </w:rPr>
        <w:t>RNG.seed(time(NULL));</w:t>
      </w:r>
    </w:p>
    <w:p w14:paraId="158AFBAE" w14:textId="49EDFC83"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0FE5F085" w14:textId="49FD1225"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ONE_INDEX, ZONE_THREE_INDEX,</w:t>
      </w:r>
    </w:p>
    <w:p w14:paraId="0348DB89" w14:textId="0CADE625" w:rsidR="00AF17B5" w:rsidRPr="0040754F" w:rsidRDefault="00AF17B5" w:rsidP="00AF17B5">
      <w:pPr>
        <w:pStyle w:val="VisualStudio"/>
        <w:rPr>
          <w:lang w:val="en-GB"/>
        </w:rPr>
      </w:pPr>
      <w:r w:rsidRPr="0040754F">
        <w:rPr>
          <w:lang w:val="en-GB"/>
        </w:rPr>
        <w:t>ZONE_FOURTEEN_INDEX };</w:t>
      </w:r>
    </w:p>
    <w:p w14:paraId="1D1AD99C" w14:textId="0662BE9C" w:rsidR="00AF17B5" w:rsidRPr="0040754F" w:rsidRDefault="00AF17B5" w:rsidP="00AF17B5">
      <w:pPr>
        <w:pStyle w:val="VisualStudio"/>
        <w:rPr>
          <w:lang w:val="en-GB"/>
        </w:rPr>
      </w:pPr>
    </w:p>
    <w:p w14:paraId="2A1AEA0D" w14:textId="15371DBF" w:rsidR="00AF17B5" w:rsidRPr="0040754F" w:rsidRDefault="00AF17B5" w:rsidP="00AF17B5">
      <w:pPr>
        <w:pStyle w:val="VisualStudio"/>
        <w:rPr>
          <w:lang w:val="en-GB"/>
        </w:rPr>
      </w:pPr>
      <w:r w:rsidRPr="0040754F">
        <w:rPr>
          <w:lang w:val="en-GB"/>
        </w:rPr>
        <w:t>ZoneChoice = ZoneIndices[RandomChoice];</w:t>
      </w:r>
    </w:p>
    <w:p w14:paraId="6591BDED" w14:textId="77777777" w:rsidR="00AF17B5" w:rsidRPr="0040754F" w:rsidRDefault="00AF17B5" w:rsidP="00AF17B5">
      <w:pPr>
        <w:pStyle w:val="VisualStudio"/>
        <w:rPr>
          <w:lang w:val="en-GB"/>
        </w:rPr>
      </w:pPr>
    </w:p>
    <w:p w14:paraId="233018B2" w14:textId="7E7CEF44"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07303837" w14:textId="19F3FD77" w:rsidR="00AF17B5" w:rsidRPr="0040754F" w:rsidRDefault="00AF17B5" w:rsidP="00AF17B5">
      <w:pPr>
        <w:pStyle w:val="VisualStudio"/>
        <w:ind w:left="0"/>
        <w:rPr>
          <w:lang w:val="en-GB"/>
        </w:rPr>
      </w:pPr>
      <w:r w:rsidRPr="0040754F">
        <w:rPr>
          <w:lang w:val="en-GB"/>
        </w:rPr>
        <w:t>}</w:t>
      </w:r>
    </w:p>
    <w:p w14:paraId="5FE93766" w14:textId="404F7826" w:rsidR="00AF17B5" w:rsidRPr="0040754F" w:rsidRDefault="00AF17B5" w:rsidP="00AF17B5">
      <w:pPr>
        <w:pStyle w:val="VisualStudio"/>
        <w:ind w:left="0"/>
        <w:rPr>
          <w:lang w:val="en-GB"/>
        </w:rPr>
      </w:pPr>
      <w:r w:rsidRPr="0040754F">
        <w:rPr>
          <w:color w:val="008000"/>
          <w:lang w:val="en-GB"/>
        </w:rPr>
        <w:t>// Choose from Zones 4, 14 or 15:</w:t>
      </w:r>
    </w:p>
    <w:p w14:paraId="10FF1E59" w14:textId="43C1334E"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TopRightCorner)</w:t>
      </w:r>
    </w:p>
    <w:p w14:paraId="263BEB17" w14:textId="65DA0795" w:rsidR="00AF17B5" w:rsidRPr="0040754F" w:rsidRDefault="00AF17B5" w:rsidP="00AF17B5">
      <w:pPr>
        <w:pStyle w:val="VisualStudio"/>
        <w:ind w:left="0"/>
        <w:rPr>
          <w:lang w:val="en-GB"/>
        </w:rPr>
      </w:pPr>
      <w:r w:rsidRPr="0040754F">
        <w:rPr>
          <w:lang w:val="en-GB"/>
        </w:rPr>
        <w:t>{</w:t>
      </w:r>
    </w:p>
    <w:p w14:paraId="63B69204" w14:textId="7861CD92"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6E0C9A49" w14:textId="5B185033" w:rsidR="00AF17B5" w:rsidRPr="0040754F" w:rsidRDefault="00AF17B5" w:rsidP="00AF17B5">
      <w:pPr>
        <w:pStyle w:val="VisualStudio"/>
        <w:rPr>
          <w:lang w:val="en-GB"/>
        </w:rPr>
      </w:pPr>
      <w:r w:rsidRPr="0040754F">
        <w:rPr>
          <w:lang w:val="en-GB"/>
        </w:rPr>
        <w:t>RNG.seed(time(NULL));</w:t>
      </w:r>
    </w:p>
    <w:p w14:paraId="7487E5DE" w14:textId="4EC99F99"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1C8A5F86" w14:textId="27FCA014"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FOUR_INDEX, ZONE_FOURTEEN_INDEX,</w:t>
      </w:r>
    </w:p>
    <w:p w14:paraId="037F647C" w14:textId="2195DD89" w:rsidR="00AF17B5" w:rsidRPr="0040754F" w:rsidRDefault="00AF17B5" w:rsidP="00AF17B5">
      <w:pPr>
        <w:pStyle w:val="VisualStudio"/>
        <w:rPr>
          <w:lang w:val="en-GB"/>
        </w:rPr>
      </w:pPr>
      <w:r w:rsidRPr="0040754F">
        <w:rPr>
          <w:lang w:val="en-GB"/>
        </w:rPr>
        <w:t>ZONE_FIFTHTEEN_INDEX };</w:t>
      </w:r>
    </w:p>
    <w:p w14:paraId="493EA37E" w14:textId="77777777" w:rsidR="00AF17B5" w:rsidRPr="0040754F" w:rsidRDefault="00AF17B5" w:rsidP="00AF17B5">
      <w:pPr>
        <w:pStyle w:val="VisualStudio"/>
        <w:rPr>
          <w:lang w:val="en-GB"/>
        </w:rPr>
      </w:pPr>
    </w:p>
    <w:p w14:paraId="0312E654" w14:textId="0D608213" w:rsidR="00AF17B5" w:rsidRPr="0040754F" w:rsidRDefault="00AF17B5" w:rsidP="00AF17B5">
      <w:pPr>
        <w:pStyle w:val="VisualStudio"/>
        <w:rPr>
          <w:lang w:val="en-GB"/>
        </w:rPr>
      </w:pPr>
      <w:r w:rsidRPr="0040754F">
        <w:rPr>
          <w:lang w:val="en-GB"/>
        </w:rPr>
        <w:t>ZoneChoice = ZoneIndices[RandomChoice];</w:t>
      </w:r>
    </w:p>
    <w:p w14:paraId="071AD7EC" w14:textId="77777777" w:rsidR="00AF17B5" w:rsidRPr="0040754F" w:rsidRDefault="00AF17B5" w:rsidP="00AF17B5">
      <w:pPr>
        <w:pStyle w:val="VisualStudio"/>
        <w:rPr>
          <w:lang w:val="en-GB"/>
        </w:rPr>
      </w:pPr>
    </w:p>
    <w:p w14:paraId="2BDA1D14" w14:textId="4A6ADA4F"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99A5667" w14:textId="0045E683" w:rsidR="00AF17B5" w:rsidRPr="0040754F" w:rsidRDefault="00AF17B5" w:rsidP="00AF17B5">
      <w:pPr>
        <w:pStyle w:val="VisualStudio"/>
        <w:ind w:left="0"/>
        <w:rPr>
          <w:lang w:val="en-GB"/>
        </w:rPr>
      </w:pPr>
      <w:r w:rsidRPr="0040754F">
        <w:rPr>
          <w:lang w:val="en-GB"/>
        </w:rPr>
        <w:t>}</w:t>
      </w:r>
    </w:p>
    <w:p w14:paraId="60F1AFAE" w14:textId="14A8F2F4" w:rsidR="00AF17B5" w:rsidRPr="0040754F" w:rsidRDefault="00AF17B5" w:rsidP="00AF17B5">
      <w:pPr>
        <w:pStyle w:val="VisualStudio"/>
        <w:ind w:left="0"/>
        <w:rPr>
          <w:lang w:val="en-GB"/>
        </w:rPr>
      </w:pPr>
      <w:r w:rsidRPr="0040754F">
        <w:rPr>
          <w:color w:val="008000"/>
          <w:lang w:val="en-GB"/>
        </w:rPr>
        <w:t>// Choose from Zones 5, 15 or 16:</w:t>
      </w:r>
    </w:p>
    <w:p w14:paraId="32ED8AEA" w14:textId="307D396F"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RightCorner)</w:t>
      </w:r>
    </w:p>
    <w:p w14:paraId="5DF711A4" w14:textId="4F112169" w:rsidR="00AF17B5" w:rsidRPr="0040754F" w:rsidRDefault="00AF17B5" w:rsidP="00AF17B5">
      <w:pPr>
        <w:pStyle w:val="VisualStudio"/>
        <w:ind w:left="0"/>
        <w:rPr>
          <w:lang w:val="en-GB"/>
        </w:rPr>
      </w:pPr>
      <w:r w:rsidRPr="0040754F">
        <w:rPr>
          <w:lang w:val="en-GB"/>
        </w:rPr>
        <w:t>{</w:t>
      </w:r>
    </w:p>
    <w:p w14:paraId="6A6CAA3A" w14:textId="5F3B8D23"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65CB5141" w14:textId="0AA2694F" w:rsidR="00AF17B5" w:rsidRPr="0040754F" w:rsidRDefault="00AF17B5" w:rsidP="00AF17B5">
      <w:pPr>
        <w:pStyle w:val="VisualStudio"/>
        <w:rPr>
          <w:lang w:val="en-GB"/>
        </w:rPr>
      </w:pPr>
      <w:r w:rsidRPr="0040754F">
        <w:rPr>
          <w:lang w:val="en-GB"/>
        </w:rPr>
        <w:t>RNG.seed(time(NULL));</w:t>
      </w:r>
    </w:p>
    <w:p w14:paraId="43F910D1" w14:textId="13AEBD44"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4506F279" w14:textId="319F8AB5"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FIVE_INDEX, ZONE_FIFTHTEEN_INDEX,</w:t>
      </w:r>
    </w:p>
    <w:p w14:paraId="3690EFEA" w14:textId="509913A6" w:rsidR="00AF17B5" w:rsidRPr="0040754F" w:rsidRDefault="00AF17B5" w:rsidP="00AF17B5">
      <w:pPr>
        <w:pStyle w:val="VisualStudio"/>
        <w:rPr>
          <w:lang w:val="en-GB"/>
        </w:rPr>
      </w:pPr>
      <w:r w:rsidRPr="0040754F">
        <w:rPr>
          <w:lang w:val="en-GB"/>
        </w:rPr>
        <w:t>ZONE_SIXTEEN_INDEX };</w:t>
      </w:r>
    </w:p>
    <w:p w14:paraId="7150A352" w14:textId="77777777" w:rsidR="00AF17B5" w:rsidRPr="0040754F" w:rsidRDefault="00AF17B5" w:rsidP="00AF17B5">
      <w:pPr>
        <w:pStyle w:val="VisualStudio"/>
        <w:rPr>
          <w:lang w:val="en-GB"/>
        </w:rPr>
      </w:pPr>
    </w:p>
    <w:p w14:paraId="3D966D49" w14:textId="1B93B59A" w:rsidR="00AF17B5" w:rsidRPr="0040754F" w:rsidRDefault="00AF17B5" w:rsidP="00AF17B5">
      <w:pPr>
        <w:pStyle w:val="VisualStudio"/>
        <w:rPr>
          <w:lang w:val="en-GB"/>
        </w:rPr>
      </w:pPr>
      <w:r w:rsidRPr="0040754F">
        <w:rPr>
          <w:lang w:val="en-GB"/>
        </w:rPr>
        <w:t>ZoneChoice = ZoneIndices[RandomChoice];</w:t>
      </w:r>
    </w:p>
    <w:p w14:paraId="4EEB63F5" w14:textId="77777777" w:rsidR="00AF17B5" w:rsidRPr="0040754F" w:rsidRDefault="00AF17B5" w:rsidP="00AF17B5">
      <w:pPr>
        <w:pStyle w:val="VisualStudio"/>
        <w:rPr>
          <w:lang w:val="en-GB"/>
        </w:rPr>
      </w:pPr>
    </w:p>
    <w:p w14:paraId="3766910F" w14:textId="0CAA96D0"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74D7CB3B" w14:textId="07685014" w:rsidR="00AF17B5" w:rsidRPr="0040754F" w:rsidRDefault="00AF17B5" w:rsidP="00AF17B5">
      <w:pPr>
        <w:pStyle w:val="VisualStudio"/>
        <w:ind w:left="0"/>
        <w:rPr>
          <w:lang w:val="en-GB"/>
        </w:rPr>
      </w:pPr>
      <w:r w:rsidRPr="0040754F">
        <w:rPr>
          <w:lang w:val="en-GB"/>
        </w:rPr>
        <w:t>}</w:t>
      </w:r>
    </w:p>
    <w:p w14:paraId="159C8E06" w14:textId="47D4D0AE" w:rsidR="00AF17B5" w:rsidRPr="0040754F" w:rsidRDefault="00AF17B5" w:rsidP="00AF17B5">
      <w:pPr>
        <w:pStyle w:val="VisualStudio"/>
        <w:ind w:left="0"/>
        <w:rPr>
          <w:lang w:val="en-GB"/>
        </w:rPr>
      </w:pPr>
      <w:r w:rsidRPr="0040754F">
        <w:rPr>
          <w:color w:val="008000"/>
          <w:lang w:val="en-GB"/>
        </w:rPr>
        <w:t>// Choose from Zones 1, 6 or 16:</w:t>
      </w:r>
    </w:p>
    <w:p w14:paraId="32012BC3" w14:textId="4A566CA4" w:rsidR="00AF17B5" w:rsidRPr="0040754F" w:rsidRDefault="00AF17B5" w:rsidP="00AF17B5">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LeftCorner)</w:t>
      </w:r>
    </w:p>
    <w:p w14:paraId="71F8986D" w14:textId="7092A9B7" w:rsidR="00AF17B5" w:rsidRPr="0040754F" w:rsidRDefault="00AF17B5" w:rsidP="00AF17B5">
      <w:pPr>
        <w:pStyle w:val="VisualStudio"/>
        <w:ind w:left="0"/>
        <w:rPr>
          <w:lang w:val="en-GB"/>
        </w:rPr>
      </w:pPr>
      <w:r w:rsidRPr="0040754F">
        <w:rPr>
          <w:lang w:val="en-GB"/>
        </w:rPr>
        <w:t>{</w:t>
      </w:r>
    </w:p>
    <w:p w14:paraId="68FC7D77" w14:textId="4585BF07" w:rsidR="00AF17B5" w:rsidRPr="0040754F" w:rsidRDefault="00AF17B5" w:rsidP="00AF17B5">
      <w:pPr>
        <w:pStyle w:val="VisualStudio"/>
        <w:rPr>
          <w:lang w:val="en-GB"/>
        </w:rPr>
      </w:pPr>
      <w:r w:rsidRPr="0040754F">
        <w:rPr>
          <w:lang w:val="en-GB"/>
        </w:rPr>
        <w:t>RandomDistribution = std::uniform_int_distribution&lt;</w:t>
      </w:r>
      <w:r w:rsidRPr="0040754F">
        <w:rPr>
          <w:color w:val="0000FF"/>
          <w:lang w:val="en-GB"/>
        </w:rPr>
        <w:t>int</w:t>
      </w:r>
      <w:r w:rsidRPr="0040754F">
        <w:rPr>
          <w:lang w:val="en-GB"/>
        </w:rPr>
        <w:t>&gt;(0, 2);</w:t>
      </w:r>
    </w:p>
    <w:p w14:paraId="39661F6A" w14:textId="36FE3899" w:rsidR="00AF17B5" w:rsidRPr="0040754F" w:rsidRDefault="00AF17B5" w:rsidP="00AF17B5">
      <w:pPr>
        <w:pStyle w:val="VisualStudio"/>
        <w:rPr>
          <w:lang w:val="en-GB"/>
        </w:rPr>
      </w:pPr>
      <w:r w:rsidRPr="0040754F">
        <w:rPr>
          <w:lang w:val="en-GB"/>
        </w:rPr>
        <w:t>RNG.seed(time(NULL));</w:t>
      </w:r>
    </w:p>
    <w:p w14:paraId="1DCFEF8A" w14:textId="51CE233E" w:rsidR="00AF17B5" w:rsidRPr="0040754F" w:rsidRDefault="00AF17B5" w:rsidP="00AF17B5">
      <w:pPr>
        <w:pStyle w:val="VisualStudio"/>
        <w:rPr>
          <w:lang w:val="en-GB"/>
        </w:rPr>
      </w:pPr>
      <w:r w:rsidRPr="0040754F">
        <w:rPr>
          <w:color w:val="0000FF"/>
          <w:lang w:val="en-GB"/>
        </w:rPr>
        <w:t>int</w:t>
      </w:r>
      <w:r w:rsidRPr="0040754F">
        <w:rPr>
          <w:lang w:val="en-GB"/>
        </w:rPr>
        <w:t xml:space="preserve"> RandomChoice = RandomDistribution(RNG);</w:t>
      </w:r>
    </w:p>
    <w:p w14:paraId="4D25464B" w14:textId="6C2ADD4F" w:rsidR="00AF17B5" w:rsidRPr="0040754F" w:rsidRDefault="00AF17B5" w:rsidP="00AF17B5">
      <w:pPr>
        <w:pStyle w:val="VisualStudio"/>
        <w:rPr>
          <w:lang w:val="en-GB"/>
        </w:rPr>
      </w:pPr>
      <w:r w:rsidRPr="0040754F">
        <w:rPr>
          <w:lang w:val="en-GB"/>
        </w:rPr>
        <w:t>std::vector&lt;</w:t>
      </w:r>
      <w:r w:rsidRPr="0040754F">
        <w:rPr>
          <w:color w:val="0000FF"/>
          <w:lang w:val="en-GB"/>
        </w:rPr>
        <w:t>int</w:t>
      </w:r>
      <w:r w:rsidRPr="0040754F">
        <w:rPr>
          <w:lang w:val="en-GB"/>
        </w:rPr>
        <w:t>&gt; ZoneIndices = { ZONE_ONE_INDEX, ZONE_SIX_INDEX,</w:t>
      </w:r>
    </w:p>
    <w:p w14:paraId="2A0677D3" w14:textId="43790D18" w:rsidR="00AF17B5" w:rsidRPr="0040754F" w:rsidRDefault="00AF17B5" w:rsidP="00AF17B5">
      <w:pPr>
        <w:pStyle w:val="VisualStudio"/>
        <w:rPr>
          <w:lang w:val="en-GB"/>
        </w:rPr>
      </w:pPr>
      <w:r w:rsidRPr="0040754F">
        <w:rPr>
          <w:lang w:val="en-GB"/>
        </w:rPr>
        <w:t>ZONE_SIXTEEN_INDEX };</w:t>
      </w:r>
    </w:p>
    <w:p w14:paraId="552FA58E" w14:textId="77777777" w:rsidR="00AF17B5" w:rsidRPr="0040754F" w:rsidRDefault="00AF17B5" w:rsidP="00AF17B5">
      <w:pPr>
        <w:pStyle w:val="VisualStudio"/>
        <w:rPr>
          <w:lang w:val="en-GB"/>
        </w:rPr>
      </w:pPr>
    </w:p>
    <w:p w14:paraId="1FEF1281" w14:textId="15F8330E" w:rsidR="00AF17B5" w:rsidRPr="0040754F" w:rsidRDefault="00AF17B5" w:rsidP="00AF17B5">
      <w:pPr>
        <w:pStyle w:val="VisualStudio"/>
        <w:rPr>
          <w:lang w:val="en-GB"/>
        </w:rPr>
      </w:pPr>
      <w:r w:rsidRPr="0040754F">
        <w:rPr>
          <w:lang w:val="en-GB"/>
        </w:rPr>
        <w:t>ZoneChoice = ZoneIndices[RandomChoice];</w:t>
      </w:r>
    </w:p>
    <w:p w14:paraId="31A59124" w14:textId="77777777" w:rsidR="00AF17B5" w:rsidRPr="0040754F" w:rsidRDefault="00AF17B5" w:rsidP="00AF17B5">
      <w:pPr>
        <w:pStyle w:val="VisualStudio"/>
        <w:rPr>
          <w:lang w:val="en-GB"/>
        </w:rPr>
      </w:pPr>
    </w:p>
    <w:p w14:paraId="37BDE759" w14:textId="6DCB51B0" w:rsidR="00AF17B5" w:rsidRPr="0040754F" w:rsidRDefault="00AF17B5" w:rsidP="00AF17B5">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46B502ED" w14:textId="77777777" w:rsidR="008560B8" w:rsidRDefault="00AF17B5" w:rsidP="008560B8">
      <w:pPr>
        <w:pStyle w:val="VisualStudio"/>
        <w:ind w:left="0"/>
        <w:rPr>
          <w:lang w:val="en-GB"/>
        </w:rPr>
      </w:pPr>
      <w:r w:rsidRPr="0040754F">
        <w:rPr>
          <w:lang w:val="en-GB"/>
        </w:rPr>
        <w:t>}</w:t>
      </w:r>
    </w:p>
    <w:p w14:paraId="11A32068" w14:textId="7C0AD5B2" w:rsidR="004820FE" w:rsidRPr="0040754F" w:rsidRDefault="004820FE" w:rsidP="008560B8">
      <w:pPr>
        <w:pStyle w:val="VisualStudio"/>
        <w:ind w:left="0"/>
        <w:rPr>
          <w:lang w:val="en-GB"/>
        </w:rPr>
      </w:pPr>
      <w:r w:rsidRPr="0040754F">
        <w:rPr>
          <w:lang w:val="en-GB"/>
        </w:rPr>
        <w:t>To only use a certain tile for a corner:</w:t>
      </w:r>
    </w:p>
    <w:p w14:paraId="5FE9050A" w14:textId="77777777" w:rsidR="00D37309" w:rsidRPr="0040754F" w:rsidRDefault="00D37309" w:rsidP="00D37309">
      <w:pPr>
        <w:pStyle w:val="VisualStudio"/>
        <w:ind w:left="0"/>
        <w:rPr>
          <w:color w:val="008000"/>
          <w:lang w:val="en-GB"/>
        </w:rPr>
      </w:pPr>
      <w:r w:rsidRPr="0040754F">
        <w:rPr>
          <w:color w:val="008000"/>
          <w:lang w:val="en-GB"/>
        </w:rPr>
        <w:t>// Zone 3:</w:t>
      </w:r>
    </w:p>
    <w:p w14:paraId="09732E5F" w14:textId="38CC9F75" w:rsidR="00D37309" w:rsidRPr="0040754F" w:rsidRDefault="00D37309" w:rsidP="00D37309">
      <w:pPr>
        <w:pStyle w:val="VisualStudio"/>
        <w:ind w:left="0"/>
        <w:rPr>
          <w:lang w:val="en-GB"/>
        </w:rPr>
      </w:pPr>
      <w:r w:rsidRPr="0040754F">
        <w:rPr>
          <w:color w:val="0000FF"/>
          <w:lang w:val="en-GB"/>
        </w:rPr>
        <w:lastRenderedPageBreak/>
        <w:t>if</w:t>
      </w:r>
      <w:r w:rsidRPr="0040754F">
        <w:rPr>
          <w:lang w:val="en-GB"/>
        </w:rPr>
        <w:t xml:space="preserve"> (CurrentPlacementPosition == TopLeftCorner)</w:t>
      </w:r>
    </w:p>
    <w:p w14:paraId="22C6AEE8" w14:textId="412624E0" w:rsidR="00D37309" w:rsidRPr="0040754F" w:rsidRDefault="00D37309" w:rsidP="00D37309">
      <w:pPr>
        <w:pStyle w:val="VisualStudio"/>
        <w:ind w:left="0"/>
        <w:rPr>
          <w:lang w:val="en-GB"/>
        </w:rPr>
      </w:pPr>
      <w:r w:rsidRPr="0040754F">
        <w:rPr>
          <w:lang w:val="en-GB"/>
        </w:rPr>
        <w:t>{</w:t>
      </w:r>
    </w:p>
    <w:p w14:paraId="3B30BD31" w14:textId="6F618462" w:rsidR="00D37309" w:rsidRPr="0040754F" w:rsidRDefault="00D37309" w:rsidP="00D37309">
      <w:pPr>
        <w:pStyle w:val="VisualStudio"/>
        <w:rPr>
          <w:lang w:val="en-GB"/>
        </w:rPr>
      </w:pPr>
      <w:r w:rsidRPr="0040754F">
        <w:rPr>
          <w:lang w:val="en-GB"/>
        </w:rPr>
        <w:t>ZoneChoice = ZONE_THREE_INDEX;</w:t>
      </w:r>
    </w:p>
    <w:p w14:paraId="57D6E282" w14:textId="0B2089BB"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9BC69AB" w14:textId="7A509496" w:rsidR="00D37309" w:rsidRPr="0040754F" w:rsidRDefault="00D37309" w:rsidP="00D37309">
      <w:pPr>
        <w:pStyle w:val="VisualStudio"/>
        <w:ind w:left="0"/>
        <w:rPr>
          <w:lang w:val="en-GB"/>
        </w:rPr>
      </w:pPr>
      <w:r w:rsidRPr="0040754F">
        <w:rPr>
          <w:lang w:val="en-GB"/>
        </w:rPr>
        <w:t>}</w:t>
      </w:r>
    </w:p>
    <w:p w14:paraId="7C2EBA28" w14:textId="00612D8A" w:rsidR="00D37309" w:rsidRPr="0040754F" w:rsidRDefault="00D37309" w:rsidP="00D37309">
      <w:pPr>
        <w:pStyle w:val="VisualStudio"/>
        <w:ind w:left="0"/>
        <w:rPr>
          <w:color w:val="008000"/>
          <w:lang w:val="en-GB"/>
        </w:rPr>
      </w:pPr>
      <w:r w:rsidRPr="0040754F">
        <w:rPr>
          <w:color w:val="008000"/>
          <w:lang w:val="en-GB"/>
        </w:rPr>
        <w:t>// Zone 4:</w:t>
      </w:r>
    </w:p>
    <w:p w14:paraId="27A88618" w14:textId="2B1CC21A" w:rsidR="00D37309" w:rsidRPr="0040754F" w:rsidRDefault="00D37309" w:rsidP="00D37309">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TopRightCorner)</w:t>
      </w:r>
    </w:p>
    <w:p w14:paraId="072D2069" w14:textId="094F376B" w:rsidR="00D37309" w:rsidRPr="0040754F" w:rsidRDefault="00D37309" w:rsidP="00D37309">
      <w:pPr>
        <w:pStyle w:val="VisualStudio"/>
        <w:ind w:left="0"/>
        <w:rPr>
          <w:lang w:val="en-GB"/>
        </w:rPr>
      </w:pPr>
      <w:r w:rsidRPr="0040754F">
        <w:rPr>
          <w:lang w:val="en-GB"/>
        </w:rPr>
        <w:t>{</w:t>
      </w:r>
    </w:p>
    <w:p w14:paraId="69411FE1" w14:textId="3F0DA8D0" w:rsidR="00D37309" w:rsidRPr="0040754F" w:rsidRDefault="00D37309" w:rsidP="00D37309">
      <w:pPr>
        <w:pStyle w:val="VisualStudio"/>
        <w:rPr>
          <w:lang w:val="en-GB"/>
        </w:rPr>
      </w:pPr>
      <w:r w:rsidRPr="0040754F">
        <w:rPr>
          <w:lang w:val="en-GB"/>
        </w:rPr>
        <w:t>ZoneChoice = ZONE_FOUR_INDEX;</w:t>
      </w:r>
    </w:p>
    <w:p w14:paraId="0270DC60" w14:textId="0A11FC19"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3EC2F5FD" w14:textId="6F00F7F6" w:rsidR="00D37309" w:rsidRPr="0040754F" w:rsidRDefault="00D37309" w:rsidP="00D37309">
      <w:pPr>
        <w:pStyle w:val="VisualStudio"/>
        <w:ind w:left="0"/>
        <w:rPr>
          <w:lang w:val="en-GB"/>
        </w:rPr>
      </w:pPr>
      <w:r w:rsidRPr="0040754F">
        <w:rPr>
          <w:lang w:val="en-GB"/>
        </w:rPr>
        <w:t>}</w:t>
      </w:r>
    </w:p>
    <w:p w14:paraId="5863BDB5" w14:textId="13359101" w:rsidR="00D37309" w:rsidRPr="0040754F" w:rsidRDefault="00D37309" w:rsidP="00D37309">
      <w:pPr>
        <w:pStyle w:val="VisualStudio"/>
        <w:ind w:left="0"/>
        <w:rPr>
          <w:color w:val="008000"/>
          <w:lang w:val="en-GB"/>
        </w:rPr>
      </w:pPr>
      <w:r w:rsidRPr="0040754F">
        <w:rPr>
          <w:color w:val="008000"/>
          <w:lang w:val="en-GB"/>
        </w:rPr>
        <w:t>// Zone 5:</w:t>
      </w:r>
    </w:p>
    <w:p w14:paraId="0571AE96" w14:textId="090897ED" w:rsidR="00D37309" w:rsidRPr="0040754F" w:rsidRDefault="00D37309" w:rsidP="00D37309">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RightCorner)</w:t>
      </w:r>
    </w:p>
    <w:p w14:paraId="75435E32" w14:textId="29B91A4B" w:rsidR="00D37309" w:rsidRPr="0040754F" w:rsidRDefault="00D37309" w:rsidP="00D37309">
      <w:pPr>
        <w:pStyle w:val="VisualStudio"/>
        <w:ind w:left="0"/>
        <w:rPr>
          <w:lang w:val="en-GB"/>
        </w:rPr>
      </w:pPr>
      <w:r w:rsidRPr="0040754F">
        <w:rPr>
          <w:lang w:val="en-GB"/>
        </w:rPr>
        <w:t>{</w:t>
      </w:r>
    </w:p>
    <w:p w14:paraId="34819CBA" w14:textId="3D3275C1" w:rsidR="00D37309" w:rsidRPr="0040754F" w:rsidRDefault="00D37309" w:rsidP="00D37309">
      <w:pPr>
        <w:pStyle w:val="VisualStudio"/>
        <w:rPr>
          <w:lang w:val="en-GB"/>
        </w:rPr>
      </w:pPr>
      <w:r w:rsidRPr="0040754F">
        <w:rPr>
          <w:lang w:val="en-GB"/>
        </w:rPr>
        <w:t>ZoneChoice = ZONE_FIVE_INDEX;</w:t>
      </w:r>
    </w:p>
    <w:p w14:paraId="6B664916" w14:textId="53DC4407"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4E0EAFB3" w14:textId="442AB55B" w:rsidR="00D37309" w:rsidRPr="0040754F" w:rsidRDefault="00D37309" w:rsidP="00D37309">
      <w:pPr>
        <w:pStyle w:val="VisualStudio"/>
        <w:ind w:left="0"/>
        <w:rPr>
          <w:lang w:val="en-GB"/>
        </w:rPr>
      </w:pPr>
      <w:r w:rsidRPr="0040754F">
        <w:rPr>
          <w:lang w:val="en-GB"/>
        </w:rPr>
        <w:t>}</w:t>
      </w:r>
    </w:p>
    <w:p w14:paraId="247756A6" w14:textId="357C44B8" w:rsidR="00D37309" w:rsidRPr="0040754F" w:rsidRDefault="00D37309" w:rsidP="00D37309">
      <w:pPr>
        <w:pStyle w:val="VisualStudio"/>
        <w:ind w:left="0"/>
        <w:rPr>
          <w:color w:val="008000"/>
          <w:lang w:val="en-GB"/>
        </w:rPr>
      </w:pPr>
      <w:r w:rsidRPr="0040754F">
        <w:rPr>
          <w:color w:val="008000"/>
          <w:lang w:val="en-GB"/>
        </w:rPr>
        <w:t>// Zone 6:</w:t>
      </w:r>
    </w:p>
    <w:p w14:paraId="1143D202" w14:textId="7B650674" w:rsidR="00D37309" w:rsidRPr="0040754F" w:rsidRDefault="00D37309" w:rsidP="00420256">
      <w:pPr>
        <w:pStyle w:val="VisualStudio"/>
        <w:ind w:left="0"/>
        <w:rPr>
          <w:lang w:val="en-GB"/>
        </w:rPr>
      </w:pPr>
      <w:r w:rsidRPr="0040754F">
        <w:rPr>
          <w:color w:val="0000FF"/>
          <w:lang w:val="en-GB"/>
        </w:rPr>
        <w:t>else</w:t>
      </w:r>
      <w:r w:rsidRPr="0040754F">
        <w:rPr>
          <w:lang w:val="en-GB"/>
        </w:rPr>
        <w:t xml:space="preserve"> </w:t>
      </w:r>
      <w:r w:rsidRPr="0040754F">
        <w:rPr>
          <w:color w:val="0000FF"/>
          <w:lang w:val="en-GB"/>
        </w:rPr>
        <w:t>if</w:t>
      </w:r>
      <w:r w:rsidRPr="0040754F">
        <w:rPr>
          <w:lang w:val="en-GB"/>
        </w:rPr>
        <w:t xml:space="preserve"> (CurrentPlacementPosition == BottomLeftCorner)</w:t>
      </w:r>
    </w:p>
    <w:p w14:paraId="71DC56F0" w14:textId="6DB59882" w:rsidR="00D37309" w:rsidRPr="0040754F" w:rsidRDefault="00D37309" w:rsidP="00D37309">
      <w:pPr>
        <w:pStyle w:val="VisualStudio"/>
        <w:ind w:left="0"/>
        <w:rPr>
          <w:lang w:val="en-GB"/>
        </w:rPr>
      </w:pPr>
      <w:r w:rsidRPr="0040754F">
        <w:rPr>
          <w:lang w:val="en-GB"/>
        </w:rPr>
        <w:t>{</w:t>
      </w:r>
    </w:p>
    <w:p w14:paraId="2D002894" w14:textId="6AA8A38B" w:rsidR="00D37309" w:rsidRPr="0040754F" w:rsidRDefault="00D37309" w:rsidP="00D37309">
      <w:pPr>
        <w:pStyle w:val="VisualStudio"/>
        <w:rPr>
          <w:lang w:val="en-GB"/>
        </w:rPr>
      </w:pPr>
      <w:r w:rsidRPr="0040754F">
        <w:rPr>
          <w:lang w:val="en-GB"/>
        </w:rPr>
        <w:t>ZoneChoice = ZONE_SIX_INDEX;</w:t>
      </w:r>
    </w:p>
    <w:p w14:paraId="7A21851D" w14:textId="6296F01F" w:rsidR="00D37309" w:rsidRPr="0040754F" w:rsidRDefault="00D37309" w:rsidP="00D37309">
      <w:pPr>
        <w:pStyle w:val="VisualStudio"/>
        <w:rPr>
          <w:lang w:val="en-GB"/>
        </w:rPr>
      </w:pPr>
      <w:r w:rsidRPr="0040754F">
        <w:rPr>
          <w:lang w:val="en-GB"/>
        </w:rPr>
        <w:t xml:space="preserve">PlacementInCornerOrAlongEdge = </w:t>
      </w:r>
      <w:r w:rsidRPr="0040754F">
        <w:rPr>
          <w:color w:val="0000FF"/>
          <w:lang w:val="en-GB"/>
        </w:rPr>
        <w:t>true</w:t>
      </w:r>
      <w:r w:rsidRPr="0040754F">
        <w:rPr>
          <w:lang w:val="en-GB"/>
        </w:rPr>
        <w:t>;</w:t>
      </w:r>
    </w:p>
    <w:p w14:paraId="6B99D039" w14:textId="77777777" w:rsidR="00C12F05" w:rsidRPr="0040754F" w:rsidRDefault="00D37309" w:rsidP="00D37309">
      <w:pPr>
        <w:pStyle w:val="VisualStudio"/>
        <w:ind w:left="0"/>
        <w:rPr>
          <w:lang w:val="en-GB"/>
        </w:rPr>
      </w:pPr>
      <w:r w:rsidRPr="0040754F">
        <w:rPr>
          <w:lang w:val="en-GB"/>
        </w:rPr>
        <w:t>}</w:t>
      </w:r>
    </w:p>
    <w:p w14:paraId="6D2D1C0B" w14:textId="77777777" w:rsidR="00420256" w:rsidRPr="0040754F" w:rsidRDefault="00420256" w:rsidP="00C12F05">
      <w:pPr>
        <w:rPr>
          <w:lang w:val="en-GB"/>
        </w:rPr>
      </w:pPr>
    </w:p>
    <w:p w14:paraId="2F37B5E2" w14:textId="77777777" w:rsidR="00420256" w:rsidRPr="0040754F" w:rsidRDefault="00420256" w:rsidP="00C12F05">
      <w:pPr>
        <w:rPr>
          <w:lang w:val="en-GB"/>
        </w:rPr>
      </w:pPr>
      <w:r w:rsidRPr="0040754F">
        <w:rPr>
          <w:lang w:val="en-GB"/>
        </w:rPr>
        <w:t>For the old horizontal encapsulation of the level generation area (tiles fulfil this encapsulation now):</w:t>
      </w:r>
    </w:p>
    <w:p w14:paraId="362C74F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Front face:</w:t>
      </w:r>
    </w:p>
    <w:p w14:paraId="628EE5E4" w14:textId="73B6AB8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XPosition = LevelGenerationStartPoint.X;</w:t>
      </w:r>
    </w:p>
    <w:p w14:paraId="1F163957" w14:textId="3CEFE66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XPosition &lt; LevelExtents.X; CurrentXPosition +=</w:t>
      </w:r>
    </w:p>
    <w:p w14:paraId="32A28C75" w14:textId="0E273FC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20F333C8" w14:textId="534319C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2D1639E1" w14:textId="670BCD24"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FVector CurrentPosition = FVector(CurrentXPosition, </w:t>
      </w:r>
    </w:p>
    <w:p w14:paraId="33112FE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LevelGenerationStartPoint.Y - DEFAULT_ENCAPSULATION_OFFSET,</w:t>
      </w:r>
    </w:p>
    <w:p w14:paraId="352206BB" w14:textId="02A7F728" w:rsidR="00420256" w:rsidRPr="0040754F" w:rsidRDefault="00420256" w:rsidP="00420256">
      <w:pPr>
        <w:autoSpaceDE w:val="0"/>
        <w:autoSpaceDN w:val="0"/>
        <w:adjustRightInd w:val="0"/>
        <w:spacing w:after="0" w:line="240" w:lineRule="auto"/>
        <w:ind w:left="720" w:firstLine="720"/>
        <w:rPr>
          <w:rFonts w:ascii="Consolas" w:hAnsi="Consolas" w:cs="Consolas"/>
          <w:color w:val="000000"/>
          <w:sz w:val="19"/>
          <w:szCs w:val="19"/>
          <w:lang w:val="en-GB"/>
        </w:rPr>
      </w:pPr>
      <w:r w:rsidRPr="0040754F">
        <w:rPr>
          <w:rFonts w:ascii="Consolas" w:hAnsi="Consolas" w:cs="Consolas"/>
          <w:color w:val="000000"/>
          <w:sz w:val="19"/>
          <w:szCs w:val="19"/>
          <w:lang w:val="en-GB"/>
        </w:rPr>
        <w:t>CurrentZPosition - DEFAULT_ENCAPSULATION_OFFSET);</w:t>
      </w:r>
    </w:p>
    <w:p w14:paraId="7568FD83" w14:textId="16C4DFC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FrontFaceRotation = FRotator::ZeroRotator;</w:t>
      </w:r>
    </w:p>
    <w:p w14:paraId="57D272A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3F85C923" w14:textId="14D5CE4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FrontFaceRotation.Quaternion(), CurrentPosition, DefaultRelativePanelScale);</w:t>
      </w:r>
    </w:p>
    <w:p w14:paraId="0A821457"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p>
    <w:p w14:paraId="3B53122A" w14:textId="47DBAC93"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17648E4F"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w:t>
      </w:r>
    </w:p>
    <w:p w14:paraId="7CECB6D0" w14:textId="77807DB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GEditor-&gt;GetEditorWorldContext().World()-&gt;GetCurrentLevel(),</w:t>
      </w:r>
    </w:p>
    <w:p w14:paraId="202E3670" w14:textId="4A187D8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27EB1751" w14:textId="608C1CD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00EA53D9" w14:textId="6486D87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ntFaceLoopCycleCount++;</w:t>
      </w:r>
    </w:p>
    <w:p w14:paraId="389F6202" w14:textId="05726C3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UGameplayStatics::FinishSpawningActor(WallPanelActor, LevelPanelTransform);</w:t>
      </w:r>
    </w:p>
    <w:p w14:paraId="557FA6B7" w14:textId="592E199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D2BA46E"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2E4FE3A8" w14:textId="016E664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Right face:</w:t>
      </w:r>
    </w:p>
    <w:p w14:paraId="49DD79C0" w14:textId="4324F86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YPosition = LevelGenerationStartPoint.Y;</w:t>
      </w:r>
    </w:p>
    <w:p w14:paraId="50948CCC" w14:textId="4DFB161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YPosition &lt; LevelExtents.Y; CurrentYPosition +=</w:t>
      </w:r>
    </w:p>
    <w:p w14:paraId="6DEA43FA" w14:textId="5877793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4F3EADCE" w14:textId="1185CEA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329E858A" w14:textId="504818F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LevelGenerationStartPoint.X + LevelExtents.X + DEFAULT_ENCAPSULATION_OFFSET,</w:t>
      </w:r>
    </w:p>
    <w:p w14:paraId="0675C079" w14:textId="6675D3F4"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CurrentYPosition, CurrentZPosition - DEFAULT_ENCAPSULATION_OFFSET);</w:t>
      </w:r>
    </w:p>
    <w:p w14:paraId="6E65A46A"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lastRenderedPageBreak/>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FRotator RightFaceRotation = FRotator(0.0f, 90.0f, 0.0f);</w:t>
      </w:r>
    </w:p>
    <w:p w14:paraId="4C617B21"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52BD8E4F" w14:textId="2FE458A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RightFaceRotation.Quaternion(), CurrentPosition, DefaultRelativePanelScale);</w:t>
      </w:r>
    </w:p>
    <w:p w14:paraId="4D09471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7F80CE5" w14:textId="7E7DCB7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0213B677" w14:textId="0AC348F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GEditor-&gt;GetEditorWorldContext().World()-&gt;GetCurrentLevel(),</w:t>
      </w:r>
    </w:p>
    <w:p w14:paraId="494B9DB7"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74EE4EF2" w14:textId="528E0F1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7557861C" w14:textId="349E94A2"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RightFaceLoopCycleCount++;</w:t>
      </w:r>
    </w:p>
    <w:p w14:paraId="39C0C51A" w14:textId="4A91A75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335643B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0F6FE7EC" w14:textId="5712425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Back face:</w:t>
      </w:r>
    </w:p>
    <w:p w14:paraId="5320FD8F" w14:textId="7A29117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XPosition = LevelGenerationStartPoint.X + LevelExtents.X;</w:t>
      </w:r>
    </w:p>
    <w:p w14:paraId="33AC32F6" w14:textId="21679FF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XPosition &gt; LevelGenerationStartPoint.X; CurrentXPosition -=</w:t>
      </w:r>
    </w:p>
    <w:p w14:paraId="702BE34D" w14:textId="4B51E283"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5EBBFC4E" w14:textId="7E89C08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6CCB1593" w14:textId="392D3D0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CurrentXPosition,</w:t>
      </w:r>
    </w:p>
    <w:p w14:paraId="2B07E03B" w14:textId="1EE1353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LevelGenerationStartPoint.Y + LevelExtents.Y + DEFAULT_ENCAPSULATION_OFFSET, CurrentZPosition - DEFAULT_ENCAPSULATION_OFFSET);</w:t>
      </w:r>
    </w:p>
    <w:p w14:paraId="68321099" w14:textId="17A51B86"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BackFaceRotation = FRotator(0.0f, 180.0f, 0.0f);</w:t>
      </w:r>
    </w:p>
    <w:p w14:paraId="63B39D4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CA511D1" w14:textId="6D03594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BackFaceRotation.Quaternion(), CurrentPosition, DefaultRelativePanelScale);</w:t>
      </w:r>
    </w:p>
    <w:p w14:paraId="63A97024"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6400099" w14:textId="07524949"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1063E086" w14:textId="6967C83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WallPanelActor = UGameplayStatics::BeginSpawningActorFromBlueprint(GEditor-&gt;GetEditorWorldContext().World()-&gt;GetCurrentLevel(),</w:t>
      </w:r>
    </w:p>
    <w:p w14:paraId="62A940BB" w14:textId="48592AF0"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0000"/>
          <w:sz w:val="19"/>
          <w:szCs w:val="19"/>
          <w:lang w:val="en-GB"/>
        </w:rPr>
        <w:tab/>
        <w:t xml:space="preserve">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12252DCA" w14:textId="35BF239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375A486B" w14:textId="2866877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BackFaceLoopCycleCount++;</w:t>
      </w:r>
    </w:p>
    <w:p w14:paraId="1D9906E4" w14:textId="1981B5A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2AA2063"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23A93B5A" w14:textId="789A129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8000"/>
          <w:sz w:val="19"/>
          <w:szCs w:val="19"/>
          <w:lang w:val="en-GB"/>
        </w:rPr>
        <w:t>// Left face:</w:t>
      </w:r>
    </w:p>
    <w:p w14:paraId="2E56A6D1" w14:textId="7DF7AE7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FF"/>
          <w:sz w:val="19"/>
          <w:szCs w:val="19"/>
          <w:lang w:val="en-GB"/>
        </w:rPr>
        <w:t>fo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float</w:t>
      </w:r>
      <w:r w:rsidRPr="0040754F">
        <w:rPr>
          <w:rFonts w:ascii="Consolas" w:hAnsi="Consolas" w:cs="Consolas"/>
          <w:color w:val="000000"/>
          <w:sz w:val="19"/>
          <w:szCs w:val="19"/>
          <w:lang w:val="en-GB"/>
        </w:rPr>
        <w:t xml:space="preserve"> CurrentYPosition = LevelGenerationStartPoint.Y + LevelExtents.Y;</w:t>
      </w:r>
    </w:p>
    <w:p w14:paraId="4D4A5F77" w14:textId="332F1D8F"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CurrentYPosition &gt; LevelGenerationStartPoint.Y; CurrentYPosition -=</w:t>
      </w:r>
    </w:p>
    <w:p w14:paraId="393D3345" w14:textId="24DDF19B"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DEFAULT_TILE_WIDTH)</w:t>
      </w:r>
    </w:p>
    <w:p w14:paraId="7BE4AC23" w14:textId="6A7B0CD5"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w:t>
      </w:r>
    </w:p>
    <w:p w14:paraId="15184946" w14:textId="5B76B3FA"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Vector CurrentPosition = FVector(LevelGenerationStartPoint.X - DEFAULT_ENCAPSULATION_OFFSET, CurrentYPosition, CurrentZPosition - DEFAULT_ENCAPSULATION_OFFSET);</w:t>
      </w:r>
    </w:p>
    <w:p w14:paraId="5FBFC32B" w14:textId="76727FD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Rotator FrontFaceRotation = FRotator(0.0f, -90.0f, 0.0f);</w:t>
      </w:r>
    </w:p>
    <w:p w14:paraId="5AAF2010"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0B6DDEAE" w14:textId="17A1DC5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FTransform LevelPanelTransform = FTransform(FrontFaceRotation.Quaternion(), CurrentPosition, DefaultRelativePanelScale);</w:t>
      </w:r>
    </w:p>
    <w:p w14:paraId="11047D06" w14:textId="7777777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p>
    <w:p w14:paraId="743D116A" w14:textId="0B1DC9A7"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r>
      <w:r w:rsidRPr="0040754F">
        <w:rPr>
          <w:rFonts w:ascii="Consolas" w:hAnsi="Consolas" w:cs="Consolas"/>
          <w:color w:val="008000"/>
          <w:sz w:val="19"/>
          <w:szCs w:val="19"/>
          <w:lang w:val="en-GB"/>
        </w:rPr>
        <w:t>// *GEditor-&gt;GetEditorWorldContext().ExternalReferences[0] just to get the world context...</w:t>
      </w:r>
    </w:p>
    <w:p w14:paraId="44392751" w14:textId="5896DAC1"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 = UGameplayStatics::BeginSpawningActorFromBlueprint(GEditor-&gt;GetEditorWorldContext().World()-&gt;GetCurrentLevel(), WallPanelBlueprintAsset, LevelPanelTransform, </w:t>
      </w:r>
      <w:r w:rsidRPr="0040754F">
        <w:rPr>
          <w:rFonts w:ascii="Consolas" w:hAnsi="Consolas" w:cs="Consolas"/>
          <w:color w:val="0000FF"/>
          <w:sz w:val="19"/>
          <w:szCs w:val="19"/>
          <w:lang w:val="en-GB"/>
        </w:rPr>
        <w:t>false</w:t>
      </w:r>
      <w:r w:rsidRPr="0040754F">
        <w:rPr>
          <w:rFonts w:ascii="Consolas" w:hAnsi="Consolas" w:cs="Consolas"/>
          <w:color w:val="000000"/>
          <w:sz w:val="19"/>
          <w:szCs w:val="19"/>
          <w:lang w:val="en-GB"/>
        </w:rPr>
        <w:t>);</w:t>
      </w:r>
    </w:p>
    <w:p w14:paraId="5FA620B2" w14:textId="40B9F4E8"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 xml:space="preserve">WallPanelActor-&gt;ExecuteConstruction(LevelPanelTransform,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nullptr</w:t>
      </w:r>
      <w:r w:rsidRPr="0040754F">
        <w:rPr>
          <w:rFonts w:ascii="Consolas" w:hAnsi="Consolas" w:cs="Consolas"/>
          <w:color w:val="000000"/>
          <w:sz w:val="19"/>
          <w:szCs w:val="19"/>
          <w:lang w:val="en-GB"/>
        </w:rPr>
        <w:t xml:space="preserve">, </w:t>
      </w:r>
      <w:r w:rsidRPr="0040754F">
        <w:rPr>
          <w:rFonts w:ascii="Consolas" w:hAnsi="Consolas" w:cs="Consolas"/>
          <w:color w:val="0000FF"/>
          <w:sz w:val="19"/>
          <w:szCs w:val="19"/>
          <w:lang w:val="en-GB"/>
        </w:rPr>
        <w:t>true</w:t>
      </w:r>
      <w:r w:rsidRPr="0040754F">
        <w:rPr>
          <w:rFonts w:ascii="Consolas" w:hAnsi="Consolas" w:cs="Consolas"/>
          <w:color w:val="000000"/>
          <w:sz w:val="19"/>
          <w:szCs w:val="19"/>
          <w:lang w:val="en-GB"/>
        </w:rPr>
        <w:t>);</w:t>
      </w:r>
    </w:p>
    <w:p w14:paraId="03413771" w14:textId="33FF108C" w:rsidR="00420256" w:rsidRPr="0040754F" w:rsidRDefault="00420256" w:rsidP="00420256">
      <w:pPr>
        <w:autoSpaceDE w:val="0"/>
        <w:autoSpaceDN w:val="0"/>
        <w:adjustRightInd w:val="0"/>
        <w:spacing w:after="0" w:line="240" w:lineRule="auto"/>
        <w:rPr>
          <w:rFonts w:ascii="Consolas" w:hAnsi="Consolas" w:cs="Consolas"/>
          <w:color w:val="000000"/>
          <w:sz w:val="19"/>
          <w:szCs w:val="19"/>
          <w:lang w:val="en-GB"/>
        </w:rPr>
      </w:pPr>
      <w:r w:rsidRPr="0040754F">
        <w:rPr>
          <w:rFonts w:ascii="Consolas" w:hAnsi="Consolas" w:cs="Consolas"/>
          <w:color w:val="000000"/>
          <w:sz w:val="19"/>
          <w:szCs w:val="19"/>
          <w:lang w:val="en-GB"/>
        </w:rPr>
        <w:tab/>
        <w:t>LeftFaceLoopCycleCount++;</w:t>
      </w:r>
    </w:p>
    <w:p w14:paraId="0A2D3A26" w14:textId="77777777" w:rsidR="00E82FF6" w:rsidRPr="0040754F" w:rsidRDefault="00420256" w:rsidP="00420256">
      <w:pPr>
        <w:rPr>
          <w:lang w:val="en-GB"/>
        </w:rPr>
      </w:pPr>
      <w:r w:rsidRPr="0040754F">
        <w:rPr>
          <w:rFonts w:ascii="Consolas" w:hAnsi="Consolas" w:cs="Consolas"/>
          <w:color w:val="000000"/>
          <w:sz w:val="19"/>
          <w:szCs w:val="19"/>
          <w:lang w:val="en-GB"/>
        </w:rPr>
        <w:t>}</w:t>
      </w:r>
      <w:r w:rsidRPr="0040754F">
        <w:rPr>
          <w:lang w:val="en-GB"/>
        </w:rPr>
        <w:t xml:space="preserve"> </w:t>
      </w:r>
    </w:p>
    <w:p w14:paraId="5574702B" w14:textId="019BBAF3" w:rsidR="00584E1D" w:rsidRPr="0040754F" w:rsidRDefault="00584E1D" w:rsidP="00420256">
      <w:pPr>
        <w:rPr>
          <w:lang w:val="en-GB"/>
        </w:rPr>
      </w:pPr>
      <w:r w:rsidRPr="0040754F">
        <w:rPr>
          <w:lang w:val="en-GB"/>
        </w:rPr>
        <w:lastRenderedPageBreak/>
        <w:t>Old matching against</w:t>
      </w:r>
      <w:r w:rsidR="00F903FF" w:rsidRPr="0040754F">
        <w:rPr>
          <w:lang w:val="en-GB"/>
        </w:rPr>
        <w:t xml:space="preserve"> system used, when matching against</w:t>
      </w:r>
      <w:r w:rsidRPr="0040754F">
        <w:rPr>
          <w:lang w:val="en-GB"/>
        </w:rPr>
        <w:t xml:space="preserve"> Edge-colours</w:t>
      </w:r>
      <w:r w:rsidR="00564371" w:rsidRPr="0040754F">
        <w:rPr>
          <w:lang w:val="en-GB"/>
        </w:rPr>
        <w:t xml:space="preserve"> only</w:t>
      </w:r>
      <w:r w:rsidRPr="0040754F">
        <w:rPr>
          <w:lang w:val="en-GB"/>
        </w:rPr>
        <w:t>:</w:t>
      </w:r>
    </w:p>
    <w:p w14:paraId="1C3C2D20" w14:textId="77777777" w:rsidR="00584E1D" w:rsidRPr="0040754F" w:rsidRDefault="00584E1D" w:rsidP="00584E1D">
      <w:pPr>
        <w:pStyle w:val="VisualStudio"/>
        <w:ind w:left="0"/>
        <w:rPr>
          <w:lang w:val="en-GB"/>
        </w:rPr>
      </w:pPr>
      <w:r w:rsidRPr="0040754F">
        <w:rPr>
          <w:lang w:val="en-GB"/>
        </w:rPr>
        <w:t xml:space="preserve">// Not necessary in the latest version, this class will instead determine which Zone to </w:t>
      </w:r>
    </w:p>
    <w:p w14:paraId="6B15AF02" w14:textId="4B9BDC99" w:rsidR="00584E1D" w:rsidRPr="0040754F" w:rsidRDefault="00584E1D" w:rsidP="00584E1D">
      <w:pPr>
        <w:pStyle w:val="VisualStudio"/>
        <w:ind w:left="0"/>
        <w:rPr>
          <w:lang w:val="en-GB"/>
        </w:rPr>
      </w:pPr>
      <w:r w:rsidRPr="0040754F">
        <w:rPr>
          <w:lang w:val="en-GB"/>
        </w:rPr>
        <w:t>// use, based on how Edges match up against each other.</w:t>
      </w:r>
    </w:p>
    <w:p w14:paraId="39E7C794" w14:textId="77777777" w:rsidR="00584E1D" w:rsidRPr="0040754F" w:rsidRDefault="00584E1D" w:rsidP="00584E1D">
      <w:pPr>
        <w:pStyle w:val="VisualStudio"/>
        <w:ind w:left="0"/>
        <w:rPr>
          <w:lang w:val="en-GB"/>
        </w:rPr>
      </w:pPr>
      <w:r w:rsidRPr="0040754F">
        <w:rPr>
          <w:lang w:val="en-GB"/>
        </w:rPr>
        <w:tab/>
      </w:r>
    </w:p>
    <w:p w14:paraId="0BE04951" w14:textId="77777777" w:rsidR="00584E1D" w:rsidRPr="0040754F" w:rsidRDefault="00584E1D" w:rsidP="00584E1D">
      <w:pPr>
        <w:pStyle w:val="VisualStudio"/>
        <w:ind w:left="0"/>
        <w:rPr>
          <w:lang w:val="en-GB"/>
        </w:rPr>
      </w:pPr>
    </w:p>
    <w:p w14:paraId="36696605" w14:textId="5816E4DA" w:rsidR="00584E1D" w:rsidRPr="0040754F" w:rsidRDefault="00584E1D" w:rsidP="00584E1D">
      <w:pPr>
        <w:pStyle w:val="VisualStudio"/>
        <w:ind w:left="0"/>
        <w:rPr>
          <w:lang w:val="en-GB"/>
        </w:rPr>
      </w:pPr>
      <w:r w:rsidRPr="0040754F">
        <w:rPr>
          <w:lang w:val="en-GB"/>
        </w:rPr>
        <w:t>// Get a set of Zones that match the TargetEdgeColours...</w:t>
      </w:r>
    </w:p>
    <w:p w14:paraId="047B8D23" w14:textId="01566554" w:rsidR="00584E1D" w:rsidRPr="0040754F" w:rsidRDefault="00584E1D" w:rsidP="00584E1D">
      <w:pPr>
        <w:pStyle w:val="VisualStudio"/>
        <w:ind w:left="0"/>
        <w:rPr>
          <w:lang w:val="en-GB"/>
        </w:rPr>
      </w:pPr>
      <w:r w:rsidRPr="0040754F">
        <w:rPr>
          <w:lang w:val="en-GB"/>
        </w:rPr>
        <w:t>for (int ZoneSetIterator = 0; ZoneSetIterator &lt; LevelZoneTiles.Num(); ZoneSetIterator++)</w:t>
      </w:r>
    </w:p>
    <w:p w14:paraId="12E2177D" w14:textId="6A79EABB" w:rsidR="00584E1D" w:rsidRPr="0040754F" w:rsidRDefault="00584E1D" w:rsidP="00584E1D">
      <w:pPr>
        <w:pStyle w:val="VisualStudio"/>
        <w:ind w:left="0"/>
        <w:rPr>
          <w:lang w:val="en-GB"/>
        </w:rPr>
      </w:pPr>
      <w:r w:rsidRPr="0040754F">
        <w:rPr>
          <w:lang w:val="en-GB"/>
        </w:rPr>
        <w:t>{</w:t>
      </w:r>
    </w:p>
    <w:p w14:paraId="06ABCA7D" w14:textId="3DBA6D7E" w:rsidR="00584E1D" w:rsidRPr="0040754F" w:rsidRDefault="00584E1D" w:rsidP="00584E1D">
      <w:pPr>
        <w:pStyle w:val="VisualStudio"/>
        <w:ind w:left="0" w:firstLine="720"/>
        <w:rPr>
          <w:lang w:val="en-GB"/>
        </w:rPr>
      </w:pPr>
      <w:r w:rsidRPr="0040754F">
        <w:rPr>
          <w:lang w:val="en-GB"/>
        </w:rPr>
        <w:t>// For the Edge-colours of this current Zone in the set:</w:t>
      </w:r>
    </w:p>
    <w:p w14:paraId="0783DA1B" w14:textId="00B8A433" w:rsidR="00584E1D" w:rsidRPr="0040754F" w:rsidRDefault="00584E1D" w:rsidP="00584E1D">
      <w:pPr>
        <w:pStyle w:val="VisualStudio"/>
        <w:jc w:val="left"/>
        <w:rPr>
          <w:lang w:val="en-GB"/>
        </w:rPr>
      </w:pPr>
      <w:r w:rsidRPr="0040754F">
        <w:rPr>
          <w:lang w:val="en-GB"/>
        </w:rPr>
        <w:t>std::vector&lt;FPSLevelGeneratorEdge::EdgeColour&gt; CurrentZoneEdgeColours = LevelZoneTiles[ZoneSetIterator]-&gt;GetZoneEdgeColours();</w:t>
      </w:r>
    </w:p>
    <w:p w14:paraId="6852F63A" w14:textId="77777777" w:rsidR="00584E1D" w:rsidRPr="0040754F" w:rsidRDefault="00584E1D" w:rsidP="00584E1D">
      <w:pPr>
        <w:pStyle w:val="VisualStudio"/>
        <w:ind w:left="0"/>
        <w:rPr>
          <w:lang w:val="en-GB"/>
        </w:rPr>
      </w:pPr>
    </w:p>
    <w:p w14:paraId="51BD06A8" w14:textId="0C3A8E9E" w:rsidR="00584E1D" w:rsidRPr="0040754F" w:rsidRDefault="00584E1D" w:rsidP="00584E1D">
      <w:pPr>
        <w:pStyle w:val="VisualStudio"/>
        <w:ind w:left="0"/>
        <w:rPr>
          <w:lang w:val="en-GB"/>
        </w:rPr>
      </w:pPr>
      <w:r w:rsidRPr="0040754F">
        <w:rPr>
          <w:lang w:val="en-GB"/>
        </w:rPr>
        <w:tab/>
        <w:t>// For validating if a tile matches up to the TargetEdgeColours:</w:t>
      </w:r>
    </w:p>
    <w:p w14:paraId="5BB530F9" w14:textId="3D7DFBAC" w:rsidR="00584E1D" w:rsidRPr="0040754F" w:rsidRDefault="00584E1D" w:rsidP="00584E1D">
      <w:pPr>
        <w:pStyle w:val="VisualStudio"/>
        <w:ind w:left="0"/>
        <w:rPr>
          <w:lang w:val="en-GB"/>
        </w:rPr>
      </w:pPr>
      <w:r w:rsidRPr="0040754F">
        <w:rPr>
          <w:lang w:val="en-GB"/>
        </w:rPr>
        <w:tab/>
        <w:t>bool ZoneMatchesToTargetEdgeColours = true;</w:t>
      </w:r>
    </w:p>
    <w:p w14:paraId="5124A768" w14:textId="77777777" w:rsidR="00584E1D" w:rsidRPr="0040754F" w:rsidRDefault="00584E1D" w:rsidP="00584E1D">
      <w:pPr>
        <w:pStyle w:val="VisualStudio"/>
        <w:ind w:left="0"/>
        <w:rPr>
          <w:lang w:val="en-GB"/>
        </w:rPr>
      </w:pPr>
    </w:p>
    <w:p w14:paraId="063730A7" w14:textId="252CB8C6" w:rsidR="00584E1D" w:rsidRPr="0040754F" w:rsidRDefault="00584E1D" w:rsidP="00584E1D">
      <w:pPr>
        <w:pStyle w:val="VisualStudio"/>
        <w:ind w:left="0"/>
        <w:jc w:val="left"/>
        <w:rPr>
          <w:lang w:val="en-GB"/>
        </w:rPr>
      </w:pPr>
      <w:r w:rsidRPr="0040754F">
        <w:rPr>
          <w:lang w:val="en-GB"/>
        </w:rPr>
        <w:tab/>
        <w:t>// To check each EdgeColour against CurrentZoneEdgeColours:</w:t>
      </w:r>
    </w:p>
    <w:p w14:paraId="023E7293" w14:textId="3D6035E2" w:rsidR="00584E1D" w:rsidRPr="0040754F" w:rsidRDefault="00584E1D" w:rsidP="00584E1D">
      <w:pPr>
        <w:pStyle w:val="VisualStudio"/>
        <w:jc w:val="left"/>
        <w:rPr>
          <w:lang w:val="en-GB"/>
        </w:rPr>
      </w:pPr>
      <w:r w:rsidRPr="0040754F">
        <w:rPr>
          <w:lang w:val="en-GB"/>
        </w:rPr>
        <w:t>for (int TargetEdgeColoursIterator = 0; TargetEdgeColoursIterator &lt; TargetEdgeColours.size() - 1; TargetEdgeColoursIterator++)</w:t>
      </w:r>
    </w:p>
    <w:p w14:paraId="30BE1452" w14:textId="4A364E24" w:rsidR="00584E1D" w:rsidRPr="0040754F" w:rsidRDefault="00584E1D" w:rsidP="00584E1D">
      <w:pPr>
        <w:pStyle w:val="VisualStudio"/>
        <w:ind w:left="0"/>
        <w:jc w:val="left"/>
        <w:rPr>
          <w:lang w:val="en-GB"/>
        </w:rPr>
      </w:pPr>
      <w:r w:rsidRPr="0040754F">
        <w:rPr>
          <w:lang w:val="en-GB"/>
        </w:rPr>
        <w:tab/>
        <w:t>{</w:t>
      </w:r>
    </w:p>
    <w:p w14:paraId="071E59FF" w14:textId="2B6B9954" w:rsidR="00584E1D" w:rsidRPr="0040754F" w:rsidRDefault="00584E1D" w:rsidP="00584E1D">
      <w:pPr>
        <w:pStyle w:val="VisualStudio"/>
        <w:jc w:val="left"/>
        <w:rPr>
          <w:lang w:val="en-GB"/>
        </w:rPr>
      </w:pPr>
      <w:r w:rsidRPr="0040754F">
        <w:rPr>
          <w:lang w:val="en-GB"/>
        </w:rPr>
        <w:t>If(TargetEdgeColours[TargetEdgeColoursIterator] &gt; FPSLevelGeneratorEdge::EdgeColour::Grey - 1)</w:t>
      </w:r>
    </w:p>
    <w:p w14:paraId="326F4BB4" w14:textId="689083EB" w:rsidR="00584E1D" w:rsidRPr="0040754F" w:rsidRDefault="00584E1D" w:rsidP="00584E1D">
      <w:pPr>
        <w:pStyle w:val="VisualStudio"/>
        <w:ind w:left="0"/>
        <w:jc w:val="left"/>
        <w:rPr>
          <w:lang w:val="en-GB"/>
        </w:rPr>
      </w:pPr>
      <w:r w:rsidRPr="0040754F">
        <w:rPr>
          <w:lang w:val="en-GB"/>
        </w:rPr>
        <w:tab/>
        <w:t>{</w:t>
      </w:r>
    </w:p>
    <w:p w14:paraId="46A3C14E" w14:textId="2AA8148D" w:rsidR="00584E1D" w:rsidRPr="0040754F" w:rsidRDefault="00584E1D" w:rsidP="00584E1D">
      <w:pPr>
        <w:pStyle w:val="VisualStudio"/>
        <w:ind w:left="0"/>
        <w:jc w:val="left"/>
        <w:rPr>
          <w:lang w:val="en-GB"/>
        </w:rPr>
      </w:pPr>
      <w:r w:rsidRPr="0040754F">
        <w:rPr>
          <w:lang w:val="en-GB"/>
        </w:rPr>
        <w:tab/>
      </w:r>
      <w:r w:rsidRPr="0040754F">
        <w:rPr>
          <w:lang w:val="en-GB"/>
        </w:rPr>
        <w:tab/>
        <w:t>// This CurrentEdgeColour would not match up to TargetEdgeColour, so this zone would not go in the CurrentPlacementPosition. For the meantime, grey is assumed to be colourless (so matching with any colour):</w:t>
      </w:r>
    </w:p>
    <w:p w14:paraId="133BB63D" w14:textId="114D583D" w:rsidR="00584E1D" w:rsidRPr="0040754F" w:rsidRDefault="00584E1D" w:rsidP="00584E1D">
      <w:pPr>
        <w:pStyle w:val="VisualStudio"/>
        <w:ind w:left="1440"/>
        <w:jc w:val="left"/>
        <w:rPr>
          <w:lang w:val="en-GB"/>
        </w:rPr>
      </w:pPr>
      <w:r w:rsidRPr="0040754F">
        <w:rPr>
          <w:lang w:val="en-GB"/>
        </w:rPr>
        <w:t>if (!(CurrentZoneEdgeColours[TargetEdgeColoursIterator] == TargetEdgeColours[TargetEdgeColoursIterator]) &amp;&amp;</w:t>
      </w:r>
    </w:p>
    <w:p w14:paraId="74CB0106" w14:textId="38918901" w:rsidR="00584E1D" w:rsidRPr="0040754F" w:rsidRDefault="00584E1D" w:rsidP="00584E1D">
      <w:pPr>
        <w:pStyle w:val="VisualStudio"/>
        <w:ind w:left="1440"/>
        <w:jc w:val="left"/>
        <w:rPr>
          <w:lang w:val="en-GB"/>
        </w:rPr>
      </w:pPr>
      <w:r w:rsidRPr="0040754F">
        <w:rPr>
          <w:lang w:val="en-GB"/>
        </w:rPr>
        <w:t>TargetEdgeColours[TargetEdgeColoursIterator] != FPSLevelGeneratorEdge::EdgeColour::Grey)</w:t>
      </w:r>
    </w:p>
    <w:p w14:paraId="2AF32C3B" w14:textId="518FE624"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4DF4A062" w14:textId="00FEFF2C"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r>
      <w:r w:rsidRPr="0040754F">
        <w:rPr>
          <w:lang w:val="en-GB"/>
        </w:rPr>
        <w:tab/>
        <w:t>ZoneMatchesToTargetEdgeColours = false;</w:t>
      </w:r>
    </w:p>
    <w:p w14:paraId="3CB9BE59" w14:textId="0A660720"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r>
      <w:r w:rsidRPr="0040754F">
        <w:rPr>
          <w:lang w:val="en-GB"/>
        </w:rPr>
        <w:tab/>
        <w:t>break;</w:t>
      </w:r>
    </w:p>
    <w:p w14:paraId="3CC821A4" w14:textId="187CE4E6"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1E7C3B62" w14:textId="043B601F" w:rsidR="00584E1D" w:rsidRPr="0040754F" w:rsidRDefault="00584E1D" w:rsidP="00584E1D">
      <w:pPr>
        <w:pStyle w:val="VisualStudio"/>
        <w:ind w:left="0"/>
        <w:jc w:val="left"/>
        <w:rPr>
          <w:lang w:val="en-GB"/>
        </w:rPr>
      </w:pPr>
      <w:r w:rsidRPr="0040754F">
        <w:rPr>
          <w:lang w:val="en-GB"/>
        </w:rPr>
        <w:tab/>
        <w:t>}</w:t>
      </w:r>
    </w:p>
    <w:p w14:paraId="1EFED2E7" w14:textId="77777777" w:rsidR="00584E1D" w:rsidRPr="0040754F" w:rsidRDefault="00584E1D" w:rsidP="00584E1D">
      <w:pPr>
        <w:pStyle w:val="VisualStudio"/>
        <w:ind w:left="0"/>
        <w:jc w:val="left"/>
        <w:rPr>
          <w:lang w:val="en-GB"/>
        </w:rPr>
      </w:pPr>
    </w:p>
    <w:p w14:paraId="30EDB984" w14:textId="77777777" w:rsidR="00584E1D" w:rsidRPr="0040754F" w:rsidRDefault="00584E1D" w:rsidP="00584E1D">
      <w:pPr>
        <w:pStyle w:val="VisualStudio"/>
        <w:ind w:left="0"/>
        <w:jc w:val="left"/>
        <w:rPr>
          <w:lang w:val="en-GB"/>
        </w:rPr>
      </w:pPr>
      <w:r w:rsidRPr="0040754F">
        <w:rPr>
          <w:lang w:val="en-GB"/>
        </w:rPr>
        <w:tab/>
      </w:r>
      <w:r w:rsidRPr="0040754F">
        <w:rPr>
          <w:lang w:val="en-GB"/>
        </w:rPr>
        <w:tab/>
        <w:t>if (ZoneMatchesToTargetEdgeColours)</w:t>
      </w:r>
    </w:p>
    <w:p w14:paraId="2AF2CF60" w14:textId="77777777"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400A6839" w14:textId="77777777" w:rsidR="00584E1D" w:rsidRPr="0040754F" w:rsidRDefault="00584E1D" w:rsidP="00584E1D">
      <w:pPr>
        <w:pStyle w:val="VisualStudio"/>
        <w:ind w:left="0"/>
        <w:jc w:val="left"/>
        <w:rPr>
          <w:lang w:val="en-GB"/>
        </w:rPr>
      </w:pPr>
      <w:r w:rsidRPr="0040754F">
        <w:rPr>
          <w:lang w:val="en-GB"/>
        </w:rPr>
        <w:tab/>
      </w:r>
      <w:r w:rsidRPr="0040754F">
        <w:rPr>
          <w:lang w:val="en-GB"/>
        </w:rPr>
        <w:tab/>
      </w:r>
      <w:r w:rsidRPr="0040754F">
        <w:rPr>
          <w:lang w:val="en-GB"/>
        </w:rPr>
        <w:tab/>
        <w:t>ZoneSubSet.Add(LevelZoneTiles[ZoneSetIterator]);</w:t>
      </w:r>
    </w:p>
    <w:p w14:paraId="6A4D1E15" w14:textId="77777777" w:rsidR="00584E1D" w:rsidRPr="0040754F" w:rsidRDefault="00584E1D" w:rsidP="00584E1D">
      <w:pPr>
        <w:pStyle w:val="VisualStudio"/>
        <w:ind w:left="0"/>
        <w:jc w:val="left"/>
        <w:rPr>
          <w:lang w:val="en-GB"/>
        </w:rPr>
      </w:pPr>
      <w:r w:rsidRPr="0040754F">
        <w:rPr>
          <w:lang w:val="en-GB"/>
        </w:rPr>
        <w:tab/>
      </w:r>
      <w:r w:rsidRPr="0040754F">
        <w:rPr>
          <w:lang w:val="en-GB"/>
        </w:rPr>
        <w:tab/>
        <w:t>}</w:t>
      </w:r>
    </w:p>
    <w:p w14:paraId="2B88017E" w14:textId="02A396DC" w:rsidR="00584E1D" w:rsidRPr="0040754F" w:rsidRDefault="00584E1D" w:rsidP="00584E1D">
      <w:pPr>
        <w:pStyle w:val="VisualStudio"/>
        <w:ind w:left="0"/>
        <w:jc w:val="left"/>
        <w:rPr>
          <w:lang w:val="en-GB"/>
        </w:rPr>
      </w:pPr>
      <w:r w:rsidRPr="0040754F">
        <w:rPr>
          <w:lang w:val="en-GB"/>
        </w:rPr>
        <w:t>}</w:t>
      </w:r>
    </w:p>
    <w:p w14:paraId="1BAE0DE6" w14:textId="77777777" w:rsidR="00584E1D" w:rsidRPr="0040754F" w:rsidRDefault="00584E1D" w:rsidP="00584E1D">
      <w:pPr>
        <w:pStyle w:val="VisualStudio"/>
        <w:ind w:left="0"/>
        <w:jc w:val="left"/>
        <w:rPr>
          <w:lang w:val="en-GB"/>
        </w:rPr>
      </w:pPr>
      <w:r w:rsidRPr="0040754F">
        <w:rPr>
          <w:lang w:val="en-GB"/>
        </w:rPr>
        <w:tab/>
      </w:r>
    </w:p>
    <w:p w14:paraId="7F580332" w14:textId="74E3354A" w:rsidR="00584E1D" w:rsidRPr="0040754F" w:rsidRDefault="00584E1D" w:rsidP="00584E1D">
      <w:pPr>
        <w:pStyle w:val="VisualStudio"/>
        <w:ind w:left="0"/>
        <w:jc w:val="left"/>
        <w:rPr>
          <w:lang w:val="en-GB"/>
        </w:rPr>
      </w:pPr>
      <w:r w:rsidRPr="0040754F">
        <w:rPr>
          <w:lang w:val="en-GB"/>
        </w:rPr>
        <w:t>// ...then pick one of these Zones from the sub-set:</w:t>
      </w:r>
    </w:p>
    <w:p w14:paraId="6E7FA2C7" w14:textId="77777777" w:rsidR="00584E1D" w:rsidRPr="0040754F" w:rsidRDefault="00584E1D" w:rsidP="00584E1D">
      <w:pPr>
        <w:pStyle w:val="VisualStudio"/>
        <w:ind w:left="0"/>
        <w:jc w:val="left"/>
        <w:rPr>
          <w:lang w:val="en-GB"/>
        </w:rPr>
      </w:pPr>
    </w:p>
    <w:p w14:paraId="319491D2" w14:textId="4B804248" w:rsidR="00584E1D" w:rsidRPr="0040754F" w:rsidRDefault="00584E1D" w:rsidP="00584E1D">
      <w:pPr>
        <w:pStyle w:val="VisualStudio"/>
        <w:ind w:left="0"/>
        <w:jc w:val="left"/>
        <w:rPr>
          <w:lang w:val="en-GB"/>
        </w:rPr>
      </w:pPr>
      <w:r w:rsidRPr="0040754F">
        <w:rPr>
          <w:lang w:val="en-GB"/>
        </w:rPr>
        <w:t>// But if there are no Zones in the sub-set:</w:t>
      </w:r>
    </w:p>
    <w:p w14:paraId="2BAB03ED" w14:textId="127B9B4D" w:rsidR="00584E1D" w:rsidRPr="0040754F" w:rsidRDefault="00584E1D" w:rsidP="00584E1D">
      <w:pPr>
        <w:pStyle w:val="VisualStudio"/>
        <w:ind w:left="0"/>
        <w:jc w:val="left"/>
        <w:rPr>
          <w:lang w:val="en-GB"/>
        </w:rPr>
      </w:pPr>
      <w:r w:rsidRPr="0040754F">
        <w:rPr>
          <w:lang w:val="en-GB"/>
        </w:rPr>
        <w:t>if (ZoneSubSet.Num() == 0)</w:t>
      </w:r>
    </w:p>
    <w:p w14:paraId="5AC25E62" w14:textId="2B0195F7" w:rsidR="00584E1D" w:rsidRPr="0040754F" w:rsidRDefault="00584E1D" w:rsidP="00584E1D">
      <w:pPr>
        <w:pStyle w:val="VisualStudio"/>
        <w:ind w:left="0"/>
        <w:jc w:val="left"/>
        <w:rPr>
          <w:lang w:val="en-GB"/>
        </w:rPr>
      </w:pPr>
      <w:r w:rsidRPr="0040754F">
        <w:rPr>
          <w:lang w:val="en-GB"/>
        </w:rPr>
        <w:t>{</w:t>
      </w:r>
    </w:p>
    <w:p w14:paraId="6DABB3C9" w14:textId="76E2F906" w:rsidR="00584E1D" w:rsidRPr="0040754F" w:rsidRDefault="00584E1D" w:rsidP="00584E1D">
      <w:pPr>
        <w:pStyle w:val="VisualStudio"/>
        <w:ind w:left="0"/>
        <w:jc w:val="left"/>
        <w:rPr>
          <w:lang w:val="en-GB"/>
        </w:rPr>
      </w:pPr>
      <w:r w:rsidRPr="0040754F">
        <w:rPr>
          <w:lang w:val="en-GB"/>
        </w:rPr>
        <w:tab/>
        <w:t>return nullptr;</w:t>
      </w:r>
    </w:p>
    <w:p w14:paraId="6F1D0C38" w14:textId="7C784247" w:rsidR="00584E1D" w:rsidRPr="0040754F" w:rsidRDefault="00584E1D" w:rsidP="00584E1D">
      <w:pPr>
        <w:pStyle w:val="VisualStudio"/>
        <w:ind w:left="0"/>
        <w:jc w:val="left"/>
        <w:rPr>
          <w:lang w:val="en-GB"/>
        </w:rPr>
      </w:pPr>
      <w:r w:rsidRPr="0040754F">
        <w:rPr>
          <w:lang w:val="en-GB"/>
        </w:rPr>
        <w:t>}</w:t>
      </w:r>
    </w:p>
    <w:p w14:paraId="4E075075" w14:textId="761588DA" w:rsidR="00D7592D" w:rsidRDefault="00D7592D" w:rsidP="00584E1D">
      <w:pPr>
        <w:pStyle w:val="VisualStudio"/>
        <w:ind w:left="0"/>
        <w:jc w:val="left"/>
        <w:rPr>
          <w:lang w:val="en-GB"/>
        </w:rPr>
      </w:pPr>
    </w:p>
    <w:p w14:paraId="33300F81" w14:textId="55CF8887" w:rsidR="00670973" w:rsidRDefault="00670973" w:rsidP="00584E1D">
      <w:pPr>
        <w:pStyle w:val="VisualStudio"/>
        <w:ind w:left="0"/>
        <w:jc w:val="left"/>
        <w:rPr>
          <w:lang w:val="en-GB"/>
        </w:rPr>
      </w:pPr>
    </w:p>
    <w:p w14:paraId="15B57385" w14:textId="6D1D6BF0" w:rsidR="00670973" w:rsidRDefault="00670973" w:rsidP="00584E1D">
      <w:pPr>
        <w:pStyle w:val="VisualStudio"/>
        <w:ind w:left="0"/>
        <w:jc w:val="left"/>
        <w:rPr>
          <w:lang w:val="en-GB"/>
        </w:rPr>
      </w:pPr>
    </w:p>
    <w:p w14:paraId="1CC2BFFD" w14:textId="764C12AA" w:rsidR="00670973" w:rsidRDefault="00670973" w:rsidP="00584E1D">
      <w:pPr>
        <w:pStyle w:val="VisualStudio"/>
        <w:ind w:left="0"/>
        <w:jc w:val="left"/>
        <w:rPr>
          <w:lang w:val="en-GB"/>
        </w:rPr>
      </w:pPr>
    </w:p>
    <w:p w14:paraId="5F750814" w14:textId="27C3DF14" w:rsidR="00670973" w:rsidRDefault="00670973" w:rsidP="00584E1D">
      <w:pPr>
        <w:pStyle w:val="VisualStudio"/>
        <w:ind w:left="0"/>
        <w:jc w:val="left"/>
        <w:rPr>
          <w:lang w:val="en-GB"/>
        </w:rPr>
      </w:pPr>
    </w:p>
    <w:p w14:paraId="2051C6C1" w14:textId="7C428E56" w:rsidR="00670973" w:rsidRDefault="00670973" w:rsidP="00584E1D">
      <w:pPr>
        <w:pStyle w:val="VisualStudio"/>
        <w:ind w:left="0"/>
        <w:jc w:val="left"/>
        <w:rPr>
          <w:lang w:val="en-GB"/>
        </w:rPr>
      </w:pPr>
    </w:p>
    <w:p w14:paraId="205B6A3C" w14:textId="6E075656" w:rsidR="00670973" w:rsidRDefault="00670973" w:rsidP="00584E1D">
      <w:pPr>
        <w:pStyle w:val="VisualStudio"/>
        <w:ind w:left="0"/>
        <w:jc w:val="left"/>
        <w:rPr>
          <w:lang w:val="en-GB"/>
        </w:rPr>
      </w:pPr>
    </w:p>
    <w:p w14:paraId="2A881994" w14:textId="424A11D1" w:rsidR="00670973" w:rsidRDefault="00670973" w:rsidP="00584E1D">
      <w:pPr>
        <w:pStyle w:val="VisualStudio"/>
        <w:ind w:left="0"/>
        <w:jc w:val="left"/>
        <w:rPr>
          <w:lang w:val="en-GB"/>
        </w:rPr>
      </w:pPr>
    </w:p>
    <w:p w14:paraId="3BCEA1F9" w14:textId="0128AD25" w:rsidR="00670973" w:rsidRDefault="00670973" w:rsidP="00584E1D">
      <w:pPr>
        <w:pStyle w:val="VisualStudio"/>
        <w:ind w:left="0"/>
        <w:jc w:val="left"/>
        <w:rPr>
          <w:lang w:val="en-GB"/>
        </w:rPr>
      </w:pPr>
    </w:p>
    <w:p w14:paraId="10871632" w14:textId="04240263" w:rsidR="00670973" w:rsidRDefault="00FF6D84" w:rsidP="00FF6D84">
      <w:pPr>
        <w:rPr>
          <w:lang w:val="en-GB"/>
        </w:rPr>
      </w:pPr>
      <w:r>
        <w:rPr>
          <w:lang w:val="en-GB"/>
        </w:rPr>
        <w:lastRenderedPageBreak/>
        <w:t>Previous Edge-colour comparison values:</w:t>
      </w:r>
    </w:p>
    <w:p w14:paraId="26B4D57B"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Previous values:</w:t>
      </w:r>
    </w:p>
    <w:p w14:paraId="026EA07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690E7AF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 Colourless against another. */</w:t>
      </w:r>
    </w:p>
    <w:p w14:paraId="6B918851"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BLUE = 5;</w:t>
      </w:r>
    </w:p>
    <w:p w14:paraId="492769A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GREEN = 10;</w:t>
      </w:r>
    </w:p>
    <w:p w14:paraId="080E4BE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RED = 75;</w:t>
      </w:r>
    </w:p>
    <w:p w14:paraId="27826A8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COLOURLESS_TO_GREY = 10;</w:t>
      </w:r>
    </w:p>
    <w:p w14:paraId="513EA5AC"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6B669A63"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Blue against another. */</w:t>
      </w:r>
    </w:p>
    <w:p w14:paraId="5A3DBF2D"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BLUE = 85;</w:t>
      </w:r>
    </w:p>
    <w:p w14:paraId="0DDBFAE4"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GREEN = 5;</w:t>
      </w:r>
    </w:p>
    <w:p w14:paraId="4B34B2A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RED = 5;</w:t>
      </w:r>
    </w:p>
    <w:p w14:paraId="3FB58E0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BLUE_TO_GREY = 5;</w:t>
      </w:r>
    </w:p>
    <w:p w14:paraId="331562BA"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5679536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Green against another. */</w:t>
      </w:r>
    </w:p>
    <w:p w14:paraId="0781B4D2"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BLUE = 5;</w:t>
      </w:r>
    </w:p>
    <w:p w14:paraId="16028F51"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GREEN = 10;</w:t>
      </w:r>
    </w:p>
    <w:p w14:paraId="7B40E4A6"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RED = 75;</w:t>
      </w:r>
    </w:p>
    <w:p w14:paraId="0390A66D"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EN_TO_GREY = 10;</w:t>
      </w:r>
    </w:p>
    <w:p w14:paraId="5F4D494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33015D5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Red against another. */</w:t>
      </w:r>
    </w:p>
    <w:p w14:paraId="5667D5E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BLUE = 5;</w:t>
      </w:r>
    </w:p>
    <w:p w14:paraId="688621A9"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GREEN = 10;</w:t>
      </w:r>
    </w:p>
    <w:p w14:paraId="7CC63E50"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RED = 75;</w:t>
      </w:r>
    </w:p>
    <w:p w14:paraId="5C516ECF"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RED_TO_GREY = 10;</w:t>
      </w:r>
    </w:p>
    <w:p w14:paraId="3B14DCD5"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p>
    <w:p w14:paraId="2A68A4DB"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6400"/>
          <w:sz w:val="19"/>
          <w:szCs w:val="19"/>
        </w:rPr>
        <w:t>///** Grey against another. */</w:t>
      </w:r>
    </w:p>
    <w:p w14:paraId="0B89385C"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Y_TO_BLUE = 5;</w:t>
      </w:r>
    </w:p>
    <w:p w14:paraId="2A43C9E3"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Y_TO_GREEN = 5;</w:t>
      </w:r>
    </w:p>
    <w:p w14:paraId="05A4C03E" w14:textId="77777777" w:rsidR="00FF6D84" w:rsidRDefault="00FF6D84" w:rsidP="00FF6D84">
      <w:pPr>
        <w:autoSpaceDE w:val="0"/>
        <w:autoSpaceDN w:val="0"/>
        <w:adjustRightInd w:val="0"/>
        <w:spacing w:after="0" w:line="240" w:lineRule="auto"/>
        <w:rPr>
          <w:rFonts w:ascii="Consolas" w:hAnsi="Consolas" w:cs="Consolas"/>
          <w:color w:val="000000"/>
          <w:sz w:val="19"/>
          <w:szCs w:val="19"/>
        </w:rPr>
      </w:pPr>
      <w:r>
        <w:rPr>
          <w:rFonts w:ascii="Consolas" w:hAnsi="Consolas" w:cs="Consolas"/>
          <w:color w:val="008000"/>
          <w:sz w:val="19"/>
          <w:szCs w:val="19"/>
        </w:rPr>
        <w:t>//const int GREY_TO_RED = 85;</w:t>
      </w:r>
    </w:p>
    <w:p w14:paraId="747C331A" w14:textId="79351051" w:rsidR="00FF6D84" w:rsidRDefault="00FF6D84" w:rsidP="00FF6D84">
      <w:pPr>
        <w:rPr>
          <w:rFonts w:ascii="Consolas" w:hAnsi="Consolas" w:cs="Consolas"/>
          <w:color w:val="008000"/>
          <w:sz w:val="19"/>
          <w:szCs w:val="19"/>
        </w:rPr>
      </w:pPr>
      <w:r>
        <w:rPr>
          <w:rFonts w:ascii="Consolas" w:hAnsi="Consolas" w:cs="Consolas"/>
          <w:color w:val="008000"/>
          <w:sz w:val="19"/>
          <w:szCs w:val="19"/>
        </w:rPr>
        <w:t>//const int GREY_TO_GREY = 5;</w:t>
      </w:r>
    </w:p>
    <w:p w14:paraId="03BFF967" w14:textId="296A7E79" w:rsidR="00962318" w:rsidRDefault="00B669FF" w:rsidP="00FF6D84">
      <w:pPr>
        <w:rPr>
          <w:lang w:val="en-GB"/>
        </w:rPr>
      </w:pPr>
      <w:r>
        <w:rPr>
          <w:lang w:val="en-GB"/>
        </w:rPr>
        <w:t>For choosing a Zone based on Coefficients:</w:t>
      </w:r>
    </w:p>
    <w:p w14:paraId="7DE97D14" w14:textId="77777777" w:rsidR="00B669FF" w:rsidRPr="00B669FF" w:rsidRDefault="00B669FF" w:rsidP="00B669FF">
      <w:pPr>
        <w:pStyle w:val="VisualStudio"/>
        <w:ind w:left="0"/>
        <w:rPr>
          <w:color w:val="008000"/>
        </w:rPr>
      </w:pPr>
      <w:r w:rsidRPr="00B669FF">
        <w:rPr>
          <w:color w:val="008000"/>
        </w:rPr>
        <w:t>// The coefficients will be considered here, for the choice of Zone:</w:t>
      </w:r>
    </w:p>
    <w:p w14:paraId="017068D9" w14:textId="77777777" w:rsidR="00B669FF" w:rsidRDefault="00B669FF" w:rsidP="00B669FF">
      <w:pPr>
        <w:pStyle w:val="VisualStudio"/>
        <w:ind w:left="0"/>
      </w:pPr>
      <w:r>
        <w:rPr>
          <w:color w:val="0000FF"/>
        </w:rPr>
        <w:t>int</w:t>
      </w:r>
      <w:r>
        <w:t xml:space="preserve"> UBalancedFPSLevelGeneratorTool::GetZoneConsideringCoefficients(</w:t>
      </w:r>
      <w:r>
        <w:rPr>
          <w:color w:val="0000FF"/>
        </w:rPr>
        <w:t>int</w:t>
      </w:r>
      <w:r>
        <w:t xml:space="preserve"> </w:t>
      </w:r>
      <w:r>
        <w:rPr>
          <w:color w:val="808080"/>
        </w:rPr>
        <w:t>ZoneToCompareTo</w:t>
      </w:r>
      <w:r>
        <w:t xml:space="preserve">, ZoneAdjacencyDirection </w:t>
      </w:r>
      <w:r>
        <w:rPr>
          <w:color w:val="808080"/>
        </w:rPr>
        <w:t>PlacedZoneAdjacency</w:t>
      </w:r>
      <w:r>
        <w:t>)</w:t>
      </w:r>
    </w:p>
    <w:p w14:paraId="5072F49E" w14:textId="77777777" w:rsidR="00B669FF" w:rsidRDefault="00B669FF" w:rsidP="00B669FF">
      <w:pPr>
        <w:pStyle w:val="VisualStudio"/>
        <w:ind w:left="0"/>
      </w:pPr>
      <w:r>
        <w:t>{</w:t>
      </w:r>
    </w:p>
    <w:p w14:paraId="651F3C8C" w14:textId="77777777" w:rsidR="00B669FF" w:rsidRDefault="00B669FF" w:rsidP="00B669FF">
      <w:pPr>
        <w:pStyle w:val="VisualStudio"/>
        <w:ind w:left="0"/>
      </w:pPr>
      <w:r>
        <w:tab/>
      </w:r>
      <w:r>
        <w:rPr>
          <w:color w:val="008000"/>
        </w:rPr>
        <w:t>// To Pick from an index-subset on a random basis:</w:t>
      </w:r>
    </w:p>
    <w:p w14:paraId="7A62A26B" w14:textId="77777777" w:rsidR="00B669FF" w:rsidRDefault="00B669FF" w:rsidP="00B669FF">
      <w:pPr>
        <w:pStyle w:val="VisualStudio"/>
        <w:ind w:left="0"/>
      </w:pPr>
      <w:r>
        <w:tab/>
        <w:t>std::default_random_engine RNG;</w:t>
      </w:r>
    </w:p>
    <w:p w14:paraId="34FDE1BA" w14:textId="77777777" w:rsidR="00B669FF" w:rsidRDefault="00B669FF" w:rsidP="00B669FF">
      <w:pPr>
        <w:pStyle w:val="VisualStudio"/>
        <w:ind w:left="0"/>
      </w:pPr>
      <w:r>
        <w:tab/>
        <w:t>std::uniform_int_distribution&lt;</w:t>
      </w:r>
      <w:r>
        <w:rPr>
          <w:color w:val="0000FF"/>
        </w:rPr>
        <w:t>int</w:t>
      </w:r>
      <w:r>
        <w:t>&gt; RandomDistribution(0, 0);</w:t>
      </w:r>
    </w:p>
    <w:p w14:paraId="0AC963FB" w14:textId="77777777" w:rsidR="00B669FF" w:rsidRDefault="00B669FF" w:rsidP="00B669FF">
      <w:pPr>
        <w:pStyle w:val="VisualStudio"/>
        <w:ind w:left="0"/>
      </w:pPr>
      <w:r>
        <w:tab/>
      </w:r>
      <w:r>
        <w:rPr>
          <w:color w:val="008000"/>
        </w:rPr>
        <w:t>// Seed the RNG before using it:</w:t>
      </w:r>
    </w:p>
    <w:p w14:paraId="6B0D4BA1" w14:textId="77777777" w:rsidR="00B669FF" w:rsidRDefault="00B669FF" w:rsidP="00B669FF">
      <w:pPr>
        <w:pStyle w:val="VisualStudio"/>
        <w:ind w:left="0"/>
      </w:pPr>
      <w:r>
        <w:tab/>
        <w:t>RNG.seed(time(</w:t>
      </w:r>
      <w:r>
        <w:rPr>
          <w:color w:val="6F008A"/>
        </w:rPr>
        <w:t>NULL</w:t>
      </w:r>
      <w:r>
        <w:t>));</w:t>
      </w:r>
    </w:p>
    <w:p w14:paraId="781B4936" w14:textId="77777777" w:rsidR="00B669FF" w:rsidRDefault="00B669FF" w:rsidP="00B669FF">
      <w:pPr>
        <w:pStyle w:val="VisualStudio"/>
        <w:ind w:left="0"/>
      </w:pPr>
    </w:p>
    <w:p w14:paraId="49D481D8" w14:textId="77777777" w:rsidR="00B669FF" w:rsidRDefault="00B669FF" w:rsidP="00B669FF">
      <w:pPr>
        <w:pStyle w:val="VisualStudio"/>
        <w:ind w:left="0"/>
      </w:pPr>
      <w:r>
        <w:tab/>
      </w:r>
      <w:r>
        <w:rPr>
          <w:color w:val="008000"/>
        </w:rPr>
        <w:t>// For the Coefficients to consider:</w:t>
      </w:r>
    </w:p>
    <w:p w14:paraId="78862497" w14:textId="77777777" w:rsidR="00B669FF" w:rsidRDefault="00B669FF" w:rsidP="00B669FF">
      <w:pPr>
        <w:pStyle w:val="VisualStudio"/>
        <w:ind w:left="0"/>
      </w:pPr>
      <w:r>
        <w:tab/>
      </w:r>
      <w:r>
        <w:rPr>
          <w:color w:val="0000FF"/>
        </w:rPr>
        <w:t>float</w:t>
      </w:r>
      <w:r>
        <w:t xml:space="preserve"> ConsideredZoneDefensivenessCoefficient = ZoneSubSet</w:t>
      </w:r>
      <w:r>
        <w:rPr>
          <w:color w:val="008080"/>
        </w:rPr>
        <w:t>[</w:t>
      </w:r>
      <w:r>
        <w:rPr>
          <w:color w:val="808080"/>
        </w:rPr>
        <w:t>ZoneToCompareTo</w:t>
      </w:r>
      <w:r>
        <w:rPr>
          <w:color w:val="008080"/>
        </w:rPr>
        <w:t>]</w:t>
      </w:r>
      <w:r>
        <w:t>-&gt;GetDefensivenessCoefficient();</w:t>
      </w:r>
    </w:p>
    <w:p w14:paraId="4D36AEFD" w14:textId="77777777" w:rsidR="00B669FF" w:rsidRDefault="00B669FF" w:rsidP="00B669FF">
      <w:pPr>
        <w:pStyle w:val="VisualStudio"/>
        <w:ind w:left="0"/>
      </w:pPr>
      <w:r>
        <w:tab/>
      </w:r>
      <w:r>
        <w:rPr>
          <w:color w:val="0000FF"/>
        </w:rPr>
        <w:t>float</w:t>
      </w:r>
      <w:r>
        <w:t xml:space="preserve"> ConsideredZoneFlankingCoefficient = ZoneSubSet</w:t>
      </w:r>
      <w:r>
        <w:rPr>
          <w:color w:val="008080"/>
        </w:rPr>
        <w:t>[</w:t>
      </w:r>
      <w:r>
        <w:rPr>
          <w:color w:val="808080"/>
        </w:rPr>
        <w:t>ZoneToCompareTo</w:t>
      </w:r>
      <w:r>
        <w:rPr>
          <w:color w:val="008080"/>
        </w:rPr>
        <w:t>]</w:t>
      </w:r>
      <w:r>
        <w:t>-&gt;GetFlankingCoefficient();</w:t>
      </w:r>
    </w:p>
    <w:p w14:paraId="45E3FCBF" w14:textId="77777777" w:rsidR="00B669FF" w:rsidRDefault="00B669FF" w:rsidP="00B669FF">
      <w:pPr>
        <w:pStyle w:val="VisualStudio"/>
        <w:ind w:left="0"/>
      </w:pPr>
      <w:r>
        <w:tab/>
      </w:r>
      <w:r>
        <w:rPr>
          <w:color w:val="0000FF"/>
        </w:rPr>
        <w:t>float</w:t>
      </w:r>
      <w:r>
        <w:t xml:space="preserve"> ConsideredZoneDispersionCoefficient = ZoneSubSet</w:t>
      </w:r>
      <w:r>
        <w:rPr>
          <w:color w:val="008080"/>
        </w:rPr>
        <w:t>[</w:t>
      </w:r>
      <w:r>
        <w:rPr>
          <w:color w:val="808080"/>
        </w:rPr>
        <w:t>ZoneToCompareTo</w:t>
      </w:r>
      <w:r>
        <w:rPr>
          <w:color w:val="008080"/>
        </w:rPr>
        <w:t>]</w:t>
      </w:r>
      <w:r>
        <w:t>-&gt;GetDispersonCoefficient();</w:t>
      </w:r>
    </w:p>
    <w:p w14:paraId="5664073F" w14:textId="77777777" w:rsidR="00B669FF" w:rsidRDefault="00B669FF" w:rsidP="00B669FF">
      <w:pPr>
        <w:pStyle w:val="VisualStudio"/>
        <w:ind w:left="0"/>
      </w:pPr>
    </w:p>
    <w:p w14:paraId="5676F040" w14:textId="77777777" w:rsidR="00B669FF" w:rsidRDefault="00B669FF" w:rsidP="00B669FF">
      <w:pPr>
        <w:pStyle w:val="VisualStudio"/>
        <w:ind w:left="0"/>
      </w:pPr>
      <w:r>
        <w:tab/>
      </w:r>
      <w:r>
        <w:rPr>
          <w:color w:val="0000FF"/>
        </w:rPr>
        <w:t>for</w:t>
      </w:r>
      <w:r>
        <w:t xml:space="preserve"> (</w:t>
      </w:r>
      <w:r>
        <w:rPr>
          <w:color w:val="0000FF"/>
        </w:rPr>
        <w:t>int</w:t>
      </w:r>
      <w:r>
        <w:t xml:space="preserve"> ZoneIterator = 0; ZoneIterator &lt; ZoneSubSet.Num() - 1;</w:t>
      </w:r>
    </w:p>
    <w:p w14:paraId="2BEBA476" w14:textId="77777777" w:rsidR="00B669FF" w:rsidRDefault="00B669FF" w:rsidP="00B669FF">
      <w:pPr>
        <w:pStyle w:val="VisualStudio"/>
        <w:ind w:left="0"/>
      </w:pPr>
      <w:r>
        <w:tab/>
      </w:r>
      <w:r>
        <w:tab/>
        <w:t>ZoneIterator++)</w:t>
      </w:r>
    </w:p>
    <w:p w14:paraId="0A111B36" w14:textId="77777777" w:rsidR="00B669FF" w:rsidRDefault="00B669FF" w:rsidP="00B669FF">
      <w:pPr>
        <w:pStyle w:val="VisualStudio"/>
        <w:ind w:left="0"/>
      </w:pPr>
      <w:r>
        <w:tab/>
        <w:t>{</w:t>
      </w:r>
    </w:p>
    <w:p w14:paraId="4D4DA003" w14:textId="77777777" w:rsidR="00B669FF" w:rsidRDefault="00B669FF" w:rsidP="00B669FF">
      <w:pPr>
        <w:pStyle w:val="VisualStudio"/>
        <w:ind w:left="0"/>
      </w:pPr>
      <w:r>
        <w:tab/>
      </w:r>
      <w:r>
        <w:tab/>
      </w:r>
      <w:r>
        <w:rPr>
          <w:color w:val="008000"/>
        </w:rPr>
        <w:t>// To populate with applicable Zone indices:</w:t>
      </w:r>
    </w:p>
    <w:p w14:paraId="3600722D" w14:textId="77777777" w:rsidR="00B669FF" w:rsidRDefault="00B669FF" w:rsidP="00B669FF">
      <w:pPr>
        <w:pStyle w:val="VisualStudio"/>
        <w:ind w:left="0"/>
      </w:pPr>
      <w:r>
        <w:lastRenderedPageBreak/>
        <w:tab/>
      </w:r>
      <w:r>
        <w:tab/>
        <w:t>std::vector&lt;</w:t>
      </w:r>
      <w:r>
        <w:rPr>
          <w:color w:val="0000FF"/>
        </w:rPr>
        <w:t>int</w:t>
      </w:r>
      <w:r>
        <w:t>&gt; ApplicableZoneIndices;</w:t>
      </w:r>
    </w:p>
    <w:p w14:paraId="4A28EF14" w14:textId="77777777" w:rsidR="00B669FF" w:rsidRDefault="00B669FF" w:rsidP="00B669FF">
      <w:pPr>
        <w:pStyle w:val="VisualStudio"/>
        <w:ind w:left="0"/>
      </w:pPr>
    </w:p>
    <w:p w14:paraId="1F68BE17" w14:textId="77777777" w:rsidR="00B669FF" w:rsidRDefault="00B669FF" w:rsidP="00B669FF">
      <w:pPr>
        <w:pStyle w:val="VisualStudio"/>
        <w:ind w:left="0"/>
      </w:pPr>
      <w:r>
        <w:tab/>
      </w:r>
      <w:r>
        <w:tab/>
      </w:r>
      <w:r>
        <w:rPr>
          <w:color w:val="0000FF"/>
        </w:rPr>
        <w:t>float</w:t>
      </w:r>
      <w:r>
        <w:t xml:space="preserve"> CurrentZoneDefensivenessCoefficient = ZoneSubSet</w:t>
      </w:r>
      <w:r>
        <w:rPr>
          <w:color w:val="008080"/>
        </w:rPr>
        <w:t>[</w:t>
      </w:r>
      <w:r>
        <w:t>ZoneIterator</w:t>
      </w:r>
      <w:r>
        <w:rPr>
          <w:color w:val="008080"/>
        </w:rPr>
        <w:t>]</w:t>
      </w:r>
      <w:r>
        <w:t>-&gt;GetDefensivenessCoefficient();</w:t>
      </w:r>
    </w:p>
    <w:p w14:paraId="10513A72" w14:textId="77777777" w:rsidR="00B669FF" w:rsidRDefault="00B669FF" w:rsidP="00B669FF">
      <w:pPr>
        <w:pStyle w:val="VisualStudio"/>
        <w:ind w:left="0"/>
      </w:pPr>
      <w:r>
        <w:tab/>
      </w:r>
      <w:r>
        <w:tab/>
      </w:r>
      <w:r>
        <w:rPr>
          <w:color w:val="0000FF"/>
        </w:rPr>
        <w:t>float</w:t>
      </w:r>
      <w:r>
        <w:t xml:space="preserve"> CurrentZoneFlankingCoefficient = ZoneSubSet</w:t>
      </w:r>
      <w:r>
        <w:rPr>
          <w:color w:val="008080"/>
        </w:rPr>
        <w:t>[</w:t>
      </w:r>
      <w:r>
        <w:t>ZoneIterator</w:t>
      </w:r>
      <w:r>
        <w:rPr>
          <w:color w:val="008080"/>
        </w:rPr>
        <w:t>]</w:t>
      </w:r>
      <w:r>
        <w:t>-&gt;GetFlankingCoefficient();</w:t>
      </w:r>
    </w:p>
    <w:p w14:paraId="173BE2D6" w14:textId="77777777" w:rsidR="00B669FF" w:rsidRDefault="00B669FF" w:rsidP="00B669FF">
      <w:pPr>
        <w:pStyle w:val="VisualStudio"/>
        <w:ind w:left="0"/>
      </w:pPr>
      <w:r>
        <w:tab/>
      </w:r>
      <w:r>
        <w:tab/>
      </w:r>
      <w:r>
        <w:rPr>
          <w:color w:val="0000FF"/>
        </w:rPr>
        <w:t>float</w:t>
      </w:r>
      <w:r>
        <w:t xml:space="preserve"> CurrentZoneDispersionCoefficient = ZoneSubSet</w:t>
      </w:r>
      <w:r>
        <w:rPr>
          <w:color w:val="008080"/>
        </w:rPr>
        <w:t>[</w:t>
      </w:r>
      <w:r>
        <w:t>ZoneIterator</w:t>
      </w:r>
      <w:r>
        <w:rPr>
          <w:color w:val="008080"/>
        </w:rPr>
        <w:t>]</w:t>
      </w:r>
      <w:r>
        <w:t>-&gt;GetDispersonCoefficient();</w:t>
      </w:r>
    </w:p>
    <w:p w14:paraId="6F79E0CA" w14:textId="77777777" w:rsidR="00B669FF" w:rsidRDefault="00B669FF" w:rsidP="00B669FF">
      <w:pPr>
        <w:pStyle w:val="VisualStudio"/>
        <w:ind w:left="0"/>
      </w:pPr>
    </w:p>
    <w:p w14:paraId="31B1964D" w14:textId="77777777" w:rsidR="00B669FF" w:rsidRDefault="00B669FF" w:rsidP="00B669FF">
      <w:pPr>
        <w:pStyle w:val="VisualStudio"/>
        <w:ind w:left="0"/>
      </w:pPr>
      <w:r>
        <w:tab/>
      </w:r>
      <w:r>
        <w:tab/>
      </w:r>
      <w:r>
        <w:rPr>
          <w:color w:val="008000"/>
        </w:rPr>
        <w:t>// Consider dispersion first (of the Zone already placed in the level):</w:t>
      </w:r>
    </w:p>
    <w:p w14:paraId="04DFD7A0" w14:textId="77777777" w:rsidR="00B669FF" w:rsidRDefault="00B669FF" w:rsidP="00B669FF">
      <w:pPr>
        <w:pStyle w:val="VisualStudio"/>
        <w:ind w:left="0"/>
      </w:pPr>
    </w:p>
    <w:p w14:paraId="1A5FCBD3" w14:textId="77777777" w:rsidR="00B669FF" w:rsidRDefault="00B669FF" w:rsidP="00B669FF">
      <w:pPr>
        <w:pStyle w:val="VisualStudio"/>
        <w:ind w:left="0"/>
      </w:pPr>
      <w:r>
        <w:tab/>
      </w:r>
      <w:r>
        <w:tab/>
      </w:r>
      <w:r>
        <w:rPr>
          <w:color w:val="008000"/>
        </w:rPr>
        <w:t xml:space="preserve">// A Zone is to be placed in an adjacent position to a corner of the level-generation area, </w:t>
      </w:r>
    </w:p>
    <w:p w14:paraId="681B280E" w14:textId="77777777" w:rsidR="00B669FF" w:rsidRDefault="00B669FF" w:rsidP="00B669FF">
      <w:pPr>
        <w:pStyle w:val="VisualStudio"/>
        <w:ind w:left="0"/>
      </w:pPr>
      <w:r>
        <w:tab/>
      </w:r>
      <w:r>
        <w:tab/>
      </w:r>
      <w:r>
        <w:rPr>
          <w:color w:val="008000"/>
        </w:rPr>
        <w:t>// or an edge Zone for such:</w:t>
      </w:r>
    </w:p>
    <w:p w14:paraId="74DC8915" w14:textId="77777777" w:rsidR="00B669FF" w:rsidRDefault="00B669FF" w:rsidP="00B669FF">
      <w:pPr>
        <w:pStyle w:val="VisualStudio"/>
        <w:ind w:left="0"/>
      </w:pPr>
      <w:r>
        <w:tab/>
      </w:r>
      <w:r>
        <w:tab/>
      </w:r>
      <w:r>
        <w:rPr>
          <w:color w:val="0000FF"/>
        </w:rPr>
        <w:t>if</w:t>
      </w:r>
      <w:r>
        <w:t xml:space="preserve"> (RuleOneIsTrue(CurrentZoneDispersionCoefficient) &amp;&amp; </w:t>
      </w:r>
    </w:p>
    <w:p w14:paraId="4B83EF54" w14:textId="77777777" w:rsidR="00B669FF" w:rsidRDefault="00B669FF" w:rsidP="00B669FF">
      <w:pPr>
        <w:pStyle w:val="VisualStudio"/>
        <w:ind w:left="0"/>
      </w:pPr>
      <w:r>
        <w:tab/>
      </w:r>
      <w:r>
        <w:tab/>
      </w:r>
      <w:r>
        <w:tab/>
        <w:t>ZoneIsCornerPiece(CurrentZoneDispersionCoefficient))</w:t>
      </w:r>
    </w:p>
    <w:p w14:paraId="1F81375E" w14:textId="77777777" w:rsidR="00B669FF" w:rsidRDefault="00B669FF" w:rsidP="00B669FF">
      <w:pPr>
        <w:pStyle w:val="VisualStudio"/>
        <w:ind w:left="0"/>
      </w:pPr>
      <w:r>
        <w:tab/>
      </w:r>
      <w:r>
        <w:tab/>
        <w:t>{</w:t>
      </w:r>
      <w:r>
        <w:tab/>
      </w:r>
      <w:r>
        <w:tab/>
      </w:r>
    </w:p>
    <w:p w14:paraId="3B35E06C" w14:textId="77777777" w:rsidR="00B669FF" w:rsidRDefault="00B669FF" w:rsidP="00B669FF">
      <w:pPr>
        <w:pStyle w:val="VisualStudio"/>
        <w:ind w:left="0"/>
      </w:pPr>
      <w:r>
        <w:tab/>
      </w:r>
      <w:r>
        <w:tab/>
      </w:r>
      <w:r>
        <w:tab/>
      </w:r>
      <w:r>
        <w:rPr>
          <w:color w:val="008000"/>
        </w:rPr>
        <w:t>// Choose a Zone with a lower value than this piece's Dispersion</w:t>
      </w:r>
    </w:p>
    <w:p w14:paraId="1CEF6FD2" w14:textId="77777777" w:rsidR="00B669FF" w:rsidRDefault="00B669FF" w:rsidP="00B669FF">
      <w:pPr>
        <w:pStyle w:val="VisualStudio"/>
        <w:ind w:left="0"/>
      </w:pPr>
      <w:r>
        <w:tab/>
      </w:r>
      <w:r>
        <w:tab/>
      </w:r>
      <w:r>
        <w:tab/>
      </w:r>
      <w:r>
        <w:rPr>
          <w:color w:val="008000"/>
        </w:rPr>
        <w:t>// Coefficient:</w:t>
      </w:r>
    </w:p>
    <w:p w14:paraId="28A183F0" w14:textId="77777777" w:rsidR="00B669FF" w:rsidRDefault="00B669FF" w:rsidP="00B669FF">
      <w:pPr>
        <w:pStyle w:val="VisualStudio"/>
        <w:ind w:left="0"/>
      </w:pPr>
      <w:r>
        <w:tab/>
      </w:r>
      <w:r>
        <w:tab/>
      </w:r>
      <w:r>
        <w:tab/>
      </w:r>
      <w:r>
        <w:rPr>
          <w:color w:val="0000FF"/>
        </w:rPr>
        <w:t>for</w:t>
      </w:r>
      <w:r>
        <w:t xml:space="preserve"> (</w:t>
      </w:r>
      <w:r>
        <w:rPr>
          <w:color w:val="0000FF"/>
        </w:rPr>
        <w:t>int</w:t>
      </w:r>
      <w:r>
        <w:t xml:space="preserve"> ZoneIterator = 0; ZoneIterator &lt; ZoneSubSet.Num() - 1;</w:t>
      </w:r>
    </w:p>
    <w:p w14:paraId="574F4DF3" w14:textId="77777777" w:rsidR="00B669FF" w:rsidRDefault="00B669FF" w:rsidP="00B669FF">
      <w:pPr>
        <w:pStyle w:val="VisualStudio"/>
        <w:ind w:left="0"/>
      </w:pPr>
      <w:r>
        <w:tab/>
      </w:r>
      <w:r>
        <w:tab/>
      </w:r>
      <w:r>
        <w:tab/>
      </w:r>
      <w:r>
        <w:tab/>
        <w:t>ZoneIterator++)</w:t>
      </w:r>
    </w:p>
    <w:p w14:paraId="186E5339" w14:textId="77777777" w:rsidR="00B669FF" w:rsidRDefault="00B669FF" w:rsidP="00B669FF">
      <w:pPr>
        <w:pStyle w:val="VisualStudio"/>
        <w:ind w:left="0"/>
      </w:pPr>
      <w:r>
        <w:tab/>
      </w:r>
      <w:r>
        <w:tab/>
      </w:r>
      <w:r>
        <w:tab/>
        <w:t>{</w:t>
      </w:r>
      <w:r>
        <w:tab/>
      </w:r>
      <w:r>
        <w:tab/>
      </w:r>
      <w:r>
        <w:tab/>
      </w:r>
    </w:p>
    <w:p w14:paraId="5B7B736B" w14:textId="77777777" w:rsidR="00B669FF" w:rsidRDefault="00B669FF" w:rsidP="00B669FF">
      <w:pPr>
        <w:pStyle w:val="VisualStudio"/>
        <w:ind w:left="0"/>
      </w:pPr>
      <w:r>
        <w:tab/>
      </w:r>
      <w:r>
        <w:tab/>
      </w:r>
      <w:r>
        <w:tab/>
      </w:r>
      <w:r>
        <w:tab/>
      </w:r>
      <w:r>
        <w:rPr>
          <w:color w:val="0000FF"/>
        </w:rPr>
        <w:t>if</w:t>
      </w:r>
      <w:r>
        <w:t xml:space="preserve"> (ZoneSubSet</w:t>
      </w:r>
      <w:r>
        <w:rPr>
          <w:color w:val="008080"/>
        </w:rPr>
        <w:t>[</w:t>
      </w:r>
      <w:r>
        <w:t>ZoneIterator</w:t>
      </w:r>
      <w:r>
        <w:rPr>
          <w:color w:val="008080"/>
        </w:rPr>
        <w:t>]</w:t>
      </w:r>
      <w:r>
        <w:t>-&gt;GetDispersonCoefficient() &lt;</w:t>
      </w:r>
    </w:p>
    <w:p w14:paraId="2A07B52D" w14:textId="77777777" w:rsidR="00B669FF" w:rsidRDefault="00B669FF" w:rsidP="00B669FF">
      <w:pPr>
        <w:pStyle w:val="VisualStudio"/>
        <w:ind w:left="0"/>
      </w:pPr>
      <w:r>
        <w:tab/>
      </w:r>
      <w:r>
        <w:tab/>
      </w:r>
      <w:r>
        <w:tab/>
      </w:r>
      <w:r>
        <w:tab/>
      </w:r>
      <w:r>
        <w:tab/>
        <w:t>CORNER_PIECE_ZONE_DISPERSION)</w:t>
      </w:r>
    </w:p>
    <w:p w14:paraId="04BE4902" w14:textId="77777777" w:rsidR="00B669FF" w:rsidRDefault="00B669FF" w:rsidP="00B669FF">
      <w:pPr>
        <w:pStyle w:val="VisualStudio"/>
        <w:ind w:left="0"/>
      </w:pPr>
      <w:r>
        <w:tab/>
      </w:r>
      <w:r>
        <w:tab/>
      </w:r>
      <w:r>
        <w:tab/>
      </w:r>
      <w:r>
        <w:tab/>
        <w:t>{</w:t>
      </w:r>
    </w:p>
    <w:p w14:paraId="1303740C" w14:textId="77777777" w:rsidR="00B669FF" w:rsidRDefault="00B669FF" w:rsidP="00B669FF">
      <w:pPr>
        <w:pStyle w:val="VisualStudio"/>
        <w:ind w:left="0"/>
      </w:pPr>
      <w:r>
        <w:tab/>
      </w:r>
      <w:r>
        <w:tab/>
      </w:r>
      <w:r>
        <w:tab/>
      </w:r>
      <w:r>
        <w:tab/>
      </w:r>
      <w:r>
        <w:tab/>
        <w:t>ApplicableZoneIndices.push_back(ZoneIterator);</w:t>
      </w:r>
    </w:p>
    <w:p w14:paraId="0687AB2F" w14:textId="77777777" w:rsidR="00B669FF" w:rsidRDefault="00B669FF" w:rsidP="00B669FF">
      <w:pPr>
        <w:pStyle w:val="VisualStudio"/>
        <w:ind w:left="0"/>
      </w:pPr>
      <w:r>
        <w:tab/>
      </w:r>
      <w:r>
        <w:tab/>
      </w:r>
      <w:r>
        <w:tab/>
      </w:r>
      <w:r>
        <w:tab/>
        <w:t>}</w:t>
      </w:r>
    </w:p>
    <w:p w14:paraId="1DBECDBE" w14:textId="77777777" w:rsidR="00B669FF" w:rsidRDefault="00B669FF" w:rsidP="00B669FF">
      <w:pPr>
        <w:pStyle w:val="VisualStudio"/>
        <w:ind w:left="0"/>
      </w:pPr>
      <w:r>
        <w:tab/>
      </w:r>
      <w:r>
        <w:tab/>
      </w:r>
      <w:r>
        <w:tab/>
        <w:t>}</w:t>
      </w:r>
    </w:p>
    <w:p w14:paraId="3BE7B72F" w14:textId="77777777" w:rsidR="00B669FF" w:rsidRDefault="00B669FF" w:rsidP="00B669FF">
      <w:pPr>
        <w:pStyle w:val="VisualStudio"/>
        <w:ind w:left="0"/>
      </w:pPr>
    </w:p>
    <w:p w14:paraId="436B52A7" w14:textId="77777777" w:rsidR="00B669FF" w:rsidRDefault="00B669FF" w:rsidP="00B669FF">
      <w:pPr>
        <w:pStyle w:val="VisualStudio"/>
        <w:ind w:left="0"/>
      </w:pPr>
      <w:r>
        <w:tab/>
      </w:r>
      <w:r>
        <w:tab/>
      </w:r>
      <w:r>
        <w:tab/>
      </w:r>
      <w:r>
        <w:rPr>
          <w:color w:val="008000"/>
        </w:rPr>
        <w:t>// Pick from the index-subset on a random basis:</w:t>
      </w:r>
    </w:p>
    <w:p w14:paraId="074E9C93" w14:textId="77777777" w:rsidR="00B669FF" w:rsidRDefault="00B669FF" w:rsidP="00B669FF">
      <w:pPr>
        <w:pStyle w:val="VisualStudio"/>
        <w:ind w:left="0"/>
      </w:pPr>
      <w:r>
        <w:tab/>
      </w:r>
      <w:r>
        <w:tab/>
      </w:r>
      <w:r>
        <w:tab/>
        <w:t>std::default_random_engine RNG;</w:t>
      </w:r>
    </w:p>
    <w:p w14:paraId="6DD966F3" w14:textId="77777777" w:rsidR="00B669FF" w:rsidRDefault="00B669FF" w:rsidP="00B669FF">
      <w:pPr>
        <w:pStyle w:val="VisualStudio"/>
        <w:ind w:left="0"/>
      </w:pPr>
      <w:r>
        <w:tab/>
      </w:r>
      <w:r>
        <w:tab/>
      </w:r>
      <w:r>
        <w:tab/>
        <w:t>std::uniform_int_distribution&lt;</w:t>
      </w:r>
      <w:r>
        <w:rPr>
          <w:color w:val="0000FF"/>
        </w:rPr>
        <w:t>int</w:t>
      </w:r>
      <w:r>
        <w:t xml:space="preserve">&gt; </w:t>
      </w:r>
    </w:p>
    <w:p w14:paraId="484F7748" w14:textId="77777777" w:rsidR="00B669FF" w:rsidRDefault="00B669FF" w:rsidP="00B669FF">
      <w:pPr>
        <w:pStyle w:val="VisualStudio"/>
        <w:ind w:left="0"/>
      </w:pPr>
      <w:r>
        <w:tab/>
      </w:r>
      <w:r>
        <w:tab/>
      </w:r>
      <w:r>
        <w:tab/>
      </w:r>
      <w:r>
        <w:tab/>
        <w:t>RandomDistribution(0, ApplicableZoneIndices.size() - 1);</w:t>
      </w:r>
    </w:p>
    <w:p w14:paraId="2B9FDA80" w14:textId="77777777" w:rsidR="00B669FF" w:rsidRDefault="00B669FF" w:rsidP="00B669FF">
      <w:pPr>
        <w:pStyle w:val="VisualStudio"/>
        <w:ind w:left="0"/>
      </w:pPr>
      <w:r>
        <w:tab/>
      </w:r>
      <w:r>
        <w:tab/>
      </w:r>
      <w:r>
        <w:tab/>
      </w:r>
      <w:r>
        <w:rPr>
          <w:color w:val="008000"/>
        </w:rPr>
        <w:t>// Seed the RNG before using it:</w:t>
      </w:r>
    </w:p>
    <w:p w14:paraId="2E8E3612" w14:textId="77777777" w:rsidR="00B669FF" w:rsidRDefault="00B669FF" w:rsidP="00B669FF">
      <w:pPr>
        <w:pStyle w:val="VisualStudio"/>
        <w:ind w:left="0"/>
      </w:pPr>
      <w:r>
        <w:tab/>
      </w:r>
      <w:r>
        <w:tab/>
      </w:r>
      <w:r>
        <w:tab/>
        <w:t>RNG.seed(time(</w:t>
      </w:r>
      <w:r>
        <w:rPr>
          <w:color w:val="6F008A"/>
        </w:rPr>
        <w:t>NULL</w:t>
      </w:r>
      <w:r>
        <w:t>));</w:t>
      </w:r>
    </w:p>
    <w:p w14:paraId="20BD14A7" w14:textId="77777777" w:rsidR="00B669FF" w:rsidRDefault="00B669FF" w:rsidP="00B669FF">
      <w:pPr>
        <w:pStyle w:val="VisualStudio"/>
        <w:ind w:left="0"/>
      </w:pPr>
      <w:r>
        <w:tab/>
      </w:r>
      <w:r>
        <w:tab/>
      </w:r>
      <w:r>
        <w:tab/>
      </w:r>
      <w:r>
        <w:rPr>
          <w:color w:val="008000"/>
        </w:rPr>
        <w:t>// Make a call to 'flush' the stream before using it, as well as seeding it:</w:t>
      </w:r>
    </w:p>
    <w:p w14:paraId="10CE026B" w14:textId="77777777" w:rsidR="00B669FF" w:rsidRDefault="00B669FF" w:rsidP="00B669FF">
      <w:pPr>
        <w:pStyle w:val="VisualStudio"/>
        <w:ind w:left="0"/>
      </w:pPr>
      <w:r>
        <w:tab/>
      </w:r>
      <w:r>
        <w:tab/>
      </w:r>
      <w:r>
        <w:tab/>
        <w:t>RandomDistribution</w:t>
      </w:r>
      <w:r>
        <w:rPr>
          <w:color w:val="008080"/>
        </w:rPr>
        <w:t>(</w:t>
      </w:r>
      <w:r>
        <w:t>RNG</w:t>
      </w:r>
      <w:r>
        <w:rPr>
          <w:color w:val="008080"/>
        </w:rPr>
        <w:t>)</w:t>
      </w:r>
      <w:r>
        <w:t>;</w:t>
      </w:r>
    </w:p>
    <w:p w14:paraId="4A3F7BBE" w14:textId="77777777" w:rsidR="00B669FF" w:rsidRDefault="00B669FF" w:rsidP="00B669FF">
      <w:pPr>
        <w:pStyle w:val="VisualStudio"/>
        <w:ind w:left="0"/>
      </w:pPr>
    </w:p>
    <w:p w14:paraId="007AFCB2" w14:textId="77777777" w:rsidR="00B669FF" w:rsidRDefault="00B669FF" w:rsidP="00B669FF">
      <w:pPr>
        <w:pStyle w:val="VisualStudio"/>
        <w:ind w:left="0"/>
      </w:pPr>
      <w:r>
        <w:tab/>
      </w:r>
      <w:r>
        <w:tab/>
      </w:r>
      <w:r>
        <w:tab/>
      </w:r>
      <w:r>
        <w:rPr>
          <w:color w:val="0000FF"/>
        </w:rPr>
        <w:t>return</w:t>
      </w:r>
      <w:r>
        <w:t xml:space="preserve"> ApplicableZoneIndices</w:t>
      </w:r>
      <w:r>
        <w:rPr>
          <w:color w:val="008080"/>
        </w:rPr>
        <w:t>[</w:t>
      </w:r>
      <w:r>
        <w:t>RandomDistribution</w:t>
      </w:r>
      <w:r>
        <w:rPr>
          <w:color w:val="008080"/>
        </w:rPr>
        <w:t>(</w:t>
      </w:r>
      <w:r>
        <w:t>RNG</w:t>
      </w:r>
      <w:r>
        <w:rPr>
          <w:color w:val="008080"/>
        </w:rPr>
        <w:t>)]</w:t>
      </w:r>
      <w:r>
        <w:t>;</w:t>
      </w:r>
    </w:p>
    <w:p w14:paraId="093CF5E2" w14:textId="77777777" w:rsidR="00B669FF" w:rsidRDefault="00B669FF" w:rsidP="00B669FF">
      <w:pPr>
        <w:pStyle w:val="VisualStudio"/>
        <w:ind w:left="0"/>
      </w:pPr>
      <w:r>
        <w:tab/>
      </w:r>
      <w:r>
        <w:tab/>
        <w:t>}</w:t>
      </w:r>
    </w:p>
    <w:p w14:paraId="02B1A1F1" w14:textId="77777777" w:rsidR="00B669FF" w:rsidRDefault="00B669FF" w:rsidP="00B669FF">
      <w:pPr>
        <w:pStyle w:val="VisualStudio"/>
        <w:ind w:left="0"/>
      </w:pPr>
    </w:p>
    <w:p w14:paraId="739E5A6D" w14:textId="77777777" w:rsidR="00B669FF" w:rsidRDefault="00B669FF" w:rsidP="00B669FF">
      <w:pPr>
        <w:pStyle w:val="VisualStudio"/>
        <w:ind w:left="0"/>
      </w:pPr>
      <w:r>
        <w:tab/>
      </w:r>
      <w:r>
        <w:tab/>
      </w:r>
      <w:r>
        <w:rPr>
          <w:color w:val="0000FF"/>
        </w:rPr>
        <w:t>if</w:t>
      </w:r>
      <w:r>
        <w:t xml:space="preserve"> (RuleOneIsTrue(CurrentZoneDispersionCoefficient) &amp;&amp;</w:t>
      </w:r>
    </w:p>
    <w:p w14:paraId="1CFFEED1" w14:textId="77777777" w:rsidR="00B669FF" w:rsidRDefault="00B669FF" w:rsidP="00B669FF">
      <w:pPr>
        <w:pStyle w:val="VisualStudio"/>
        <w:ind w:left="0"/>
      </w:pPr>
      <w:r>
        <w:tab/>
      </w:r>
      <w:r>
        <w:tab/>
      </w:r>
      <w:r>
        <w:tab/>
        <w:t>ZoneIsEdgePiece(</w:t>
      </w:r>
      <w:r>
        <w:rPr>
          <w:color w:val="808080"/>
        </w:rPr>
        <w:t>ZoneToCompareTo</w:t>
      </w:r>
      <w:r>
        <w:t>))</w:t>
      </w:r>
    </w:p>
    <w:p w14:paraId="21798764" w14:textId="77777777" w:rsidR="00B669FF" w:rsidRDefault="00B669FF" w:rsidP="00B669FF">
      <w:pPr>
        <w:pStyle w:val="VisualStudio"/>
        <w:ind w:left="0"/>
      </w:pPr>
      <w:r>
        <w:tab/>
      </w:r>
      <w:r>
        <w:tab/>
        <w:t>{</w:t>
      </w:r>
    </w:p>
    <w:p w14:paraId="4E4BDB66" w14:textId="77777777" w:rsidR="00B669FF" w:rsidRDefault="00B669FF" w:rsidP="00B669FF">
      <w:pPr>
        <w:pStyle w:val="VisualStudio"/>
        <w:ind w:left="0"/>
      </w:pPr>
      <w:r>
        <w:tab/>
      </w:r>
      <w:r>
        <w:tab/>
      </w:r>
      <w:r>
        <w:tab/>
      </w:r>
      <w:r>
        <w:rPr>
          <w:color w:val="008000"/>
        </w:rPr>
        <w:t>// Choose a Zone with a lower value than this piece's Dispersion</w:t>
      </w:r>
    </w:p>
    <w:p w14:paraId="4F2CAA40" w14:textId="77777777" w:rsidR="00B669FF" w:rsidRDefault="00B669FF" w:rsidP="00B669FF">
      <w:pPr>
        <w:pStyle w:val="VisualStudio"/>
        <w:ind w:left="0"/>
      </w:pPr>
      <w:r>
        <w:tab/>
      </w:r>
      <w:r>
        <w:tab/>
      </w:r>
      <w:r>
        <w:tab/>
      </w:r>
      <w:r>
        <w:rPr>
          <w:color w:val="008000"/>
        </w:rPr>
        <w:t>// Coefficient:</w:t>
      </w:r>
    </w:p>
    <w:p w14:paraId="7F8C3D0D" w14:textId="77777777" w:rsidR="00B669FF" w:rsidRDefault="00B669FF" w:rsidP="00B669FF">
      <w:pPr>
        <w:pStyle w:val="VisualStudio"/>
        <w:ind w:left="0"/>
      </w:pPr>
      <w:r>
        <w:tab/>
      </w:r>
      <w:r>
        <w:tab/>
      </w:r>
      <w:r>
        <w:tab/>
      </w:r>
      <w:r>
        <w:rPr>
          <w:color w:val="0000FF"/>
        </w:rPr>
        <w:t>for</w:t>
      </w:r>
      <w:r>
        <w:t xml:space="preserve"> (</w:t>
      </w:r>
      <w:r>
        <w:rPr>
          <w:color w:val="0000FF"/>
        </w:rPr>
        <w:t>int</w:t>
      </w:r>
      <w:r>
        <w:t xml:space="preserve"> ZoneIterator = 0; ZoneIterator &lt; ZoneSubSet.Num() - 1;</w:t>
      </w:r>
    </w:p>
    <w:p w14:paraId="420F19D4" w14:textId="77777777" w:rsidR="00B669FF" w:rsidRDefault="00B669FF" w:rsidP="00B669FF">
      <w:pPr>
        <w:pStyle w:val="VisualStudio"/>
        <w:ind w:left="0"/>
      </w:pPr>
      <w:r>
        <w:tab/>
      </w:r>
      <w:r>
        <w:tab/>
      </w:r>
      <w:r>
        <w:tab/>
      </w:r>
      <w:r>
        <w:tab/>
        <w:t>ZoneIterator++)</w:t>
      </w:r>
    </w:p>
    <w:p w14:paraId="585EA877" w14:textId="77777777" w:rsidR="00B669FF" w:rsidRDefault="00B669FF" w:rsidP="00B669FF">
      <w:pPr>
        <w:pStyle w:val="VisualStudio"/>
        <w:ind w:left="0"/>
      </w:pPr>
      <w:r>
        <w:tab/>
      </w:r>
      <w:r>
        <w:tab/>
      </w:r>
      <w:r>
        <w:tab/>
        <w:t>{</w:t>
      </w:r>
    </w:p>
    <w:p w14:paraId="4271BDE3" w14:textId="77777777" w:rsidR="00B669FF" w:rsidRDefault="00B669FF" w:rsidP="00B669FF">
      <w:pPr>
        <w:pStyle w:val="VisualStudio"/>
        <w:ind w:left="0"/>
      </w:pPr>
      <w:r>
        <w:tab/>
      </w:r>
      <w:r>
        <w:tab/>
      </w:r>
      <w:r>
        <w:tab/>
      </w:r>
      <w:r>
        <w:tab/>
      </w:r>
      <w:r>
        <w:rPr>
          <w:color w:val="0000FF"/>
        </w:rPr>
        <w:t>if</w:t>
      </w:r>
      <w:r>
        <w:t xml:space="preserve"> (ZoneSubSet</w:t>
      </w:r>
      <w:r>
        <w:rPr>
          <w:color w:val="008080"/>
        </w:rPr>
        <w:t>[</w:t>
      </w:r>
      <w:r>
        <w:t>ZoneIterator</w:t>
      </w:r>
      <w:r>
        <w:rPr>
          <w:color w:val="008080"/>
        </w:rPr>
        <w:t>]</w:t>
      </w:r>
      <w:r>
        <w:t>-&gt;GetDispersonCoefficient() &lt;</w:t>
      </w:r>
    </w:p>
    <w:p w14:paraId="208E9372" w14:textId="77777777" w:rsidR="00B669FF" w:rsidRDefault="00B669FF" w:rsidP="00B669FF">
      <w:pPr>
        <w:pStyle w:val="VisualStudio"/>
        <w:ind w:left="0"/>
      </w:pPr>
      <w:r>
        <w:tab/>
      </w:r>
      <w:r>
        <w:tab/>
      </w:r>
      <w:r>
        <w:tab/>
      </w:r>
      <w:r>
        <w:tab/>
      </w:r>
      <w:r>
        <w:tab/>
        <w:t>CORNER_PIECE_ZONE_DISPERSION)</w:t>
      </w:r>
    </w:p>
    <w:p w14:paraId="18BB380F" w14:textId="77777777" w:rsidR="00B669FF" w:rsidRDefault="00B669FF" w:rsidP="00B669FF">
      <w:pPr>
        <w:pStyle w:val="VisualStudio"/>
        <w:ind w:left="0"/>
      </w:pPr>
      <w:r>
        <w:tab/>
      </w:r>
      <w:r>
        <w:tab/>
      </w:r>
      <w:r>
        <w:tab/>
      </w:r>
      <w:r>
        <w:tab/>
        <w:t>{</w:t>
      </w:r>
    </w:p>
    <w:p w14:paraId="61626167" w14:textId="77777777" w:rsidR="00B669FF" w:rsidRDefault="00B669FF" w:rsidP="00B669FF">
      <w:pPr>
        <w:pStyle w:val="VisualStudio"/>
        <w:ind w:left="0"/>
      </w:pPr>
      <w:r>
        <w:tab/>
      </w:r>
      <w:r>
        <w:tab/>
      </w:r>
      <w:r>
        <w:tab/>
      </w:r>
      <w:r>
        <w:tab/>
      </w:r>
      <w:r>
        <w:tab/>
        <w:t>ApplicableZoneIndices.push_back(ZoneIterator);</w:t>
      </w:r>
    </w:p>
    <w:p w14:paraId="163F90FA" w14:textId="77777777" w:rsidR="00B669FF" w:rsidRDefault="00B669FF" w:rsidP="00B669FF">
      <w:pPr>
        <w:pStyle w:val="VisualStudio"/>
        <w:ind w:left="0"/>
      </w:pPr>
      <w:r>
        <w:tab/>
      </w:r>
      <w:r>
        <w:tab/>
      </w:r>
      <w:r>
        <w:tab/>
      </w:r>
      <w:r>
        <w:tab/>
        <w:t>}</w:t>
      </w:r>
    </w:p>
    <w:p w14:paraId="1FA97128" w14:textId="77777777" w:rsidR="00B669FF" w:rsidRDefault="00B669FF" w:rsidP="00B669FF">
      <w:pPr>
        <w:pStyle w:val="VisualStudio"/>
        <w:ind w:left="0"/>
      </w:pPr>
      <w:r>
        <w:tab/>
      </w:r>
      <w:r>
        <w:tab/>
      </w:r>
      <w:r>
        <w:tab/>
        <w:t>}</w:t>
      </w:r>
    </w:p>
    <w:p w14:paraId="4266D70F" w14:textId="77777777" w:rsidR="00B669FF" w:rsidRDefault="00B669FF" w:rsidP="00B669FF">
      <w:pPr>
        <w:pStyle w:val="VisualStudio"/>
        <w:ind w:left="0"/>
      </w:pPr>
    </w:p>
    <w:p w14:paraId="7E5537E2" w14:textId="77777777" w:rsidR="00B669FF" w:rsidRDefault="00B669FF" w:rsidP="00B669FF">
      <w:pPr>
        <w:pStyle w:val="VisualStudio"/>
        <w:ind w:left="0"/>
      </w:pPr>
      <w:r>
        <w:tab/>
      </w:r>
      <w:r>
        <w:tab/>
      </w:r>
      <w:r>
        <w:tab/>
      </w:r>
      <w:r>
        <w:rPr>
          <w:color w:val="008000"/>
        </w:rPr>
        <w:t>// Pick from the index-subset on a random basis:</w:t>
      </w:r>
    </w:p>
    <w:p w14:paraId="264DC659" w14:textId="77777777" w:rsidR="00B669FF" w:rsidRDefault="00B669FF" w:rsidP="00B669FF">
      <w:pPr>
        <w:pStyle w:val="VisualStudio"/>
        <w:ind w:left="0"/>
      </w:pPr>
      <w:r>
        <w:lastRenderedPageBreak/>
        <w:tab/>
      </w:r>
      <w:r>
        <w:tab/>
      </w:r>
      <w:r>
        <w:tab/>
        <w:t>std::default_random_engine RNG;</w:t>
      </w:r>
    </w:p>
    <w:p w14:paraId="10BF17E1" w14:textId="77777777" w:rsidR="00B669FF" w:rsidRDefault="00B669FF" w:rsidP="00B669FF">
      <w:pPr>
        <w:pStyle w:val="VisualStudio"/>
        <w:ind w:left="0"/>
      </w:pPr>
      <w:r>
        <w:tab/>
      </w:r>
      <w:r>
        <w:tab/>
      </w:r>
      <w:r>
        <w:tab/>
        <w:t>std::uniform_int_distribution&lt;</w:t>
      </w:r>
      <w:r>
        <w:rPr>
          <w:color w:val="0000FF"/>
        </w:rPr>
        <w:t>int</w:t>
      </w:r>
      <w:r>
        <w:t>&gt;</w:t>
      </w:r>
    </w:p>
    <w:p w14:paraId="0E03DA86" w14:textId="77777777" w:rsidR="00B669FF" w:rsidRDefault="00B669FF" w:rsidP="00B669FF">
      <w:pPr>
        <w:pStyle w:val="VisualStudio"/>
        <w:ind w:left="0"/>
      </w:pPr>
      <w:r>
        <w:tab/>
      </w:r>
      <w:r>
        <w:tab/>
      </w:r>
      <w:r>
        <w:tab/>
      </w:r>
      <w:r>
        <w:tab/>
        <w:t>RandomDistribution(0, ApplicableZoneIndices.size() - 1);</w:t>
      </w:r>
    </w:p>
    <w:p w14:paraId="44E2FA9B" w14:textId="77777777" w:rsidR="00B669FF" w:rsidRDefault="00B669FF" w:rsidP="00B669FF">
      <w:pPr>
        <w:pStyle w:val="VisualStudio"/>
        <w:ind w:left="0"/>
      </w:pPr>
      <w:r>
        <w:tab/>
      </w:r>
      <w:r>
        <w:tab/>
      </w:r>
      <w:r>
        <w:tab/>
      </w:r>
      <w:r>
        <w:rPr>
          <w:color w:val="008000"/>
        </w:rPr>
        <w:t>// Seed the RNG before using it:</w:t>
      </w:r>
    </w:p>
    <w:p w14:paraId="52B4E16D" w14:textId="77777777" w:rsidR="00B669FF" w:rsidRDefault="00B669FF" w:rsidP="00B669FF">
      <w:pPr>
        <w:pStyle w:val="VisualStudio"/>
        <w:ind w:left="0"/>
      </w:pPr>
      <w:r>
        <w:tab/>
      </w:r>
      <w:r>
        <w:tab/>
      </w:r>
      <w:r>
        <w:tab/>
        <w:t>RNG.seed(time(</w:t>
      </w:r>
      <w:r>
        <w:rPr>
          <w:color w:val="6F008A"/>
        </w:rPr>
        <w:t>NULL</w:t>
      </w:r>
      <w:r>
        <w:t>));</w:t>
      </w:r>
    </w:p>
    <w:p w14:paraId="0038F9A1" w14:textId="77777777" w:rsidR="00B669FF" w:rsidRDefault="00B669FF" w:rsidP="00B669FF">
      <w:pPr>
        <w:pStyle w:val="VisualStudio"/>
        <w:ind w:left="0"/>
      </w:pPr>
      <w:r>
        <w:tab/>
      </w:r>
      <w:r>
        <w:tab/>
      </w:r>
      <w:r>
        <w:tab/>
      </w:r>
      <w:r>
        <w:rPr>
          <w:color w:val="008000"/>
        </w:rPr>
        <w:t>// Make a call to 'flush' the stream before using it, as well as seeding it:</w:t>
      </w:r>
    </w:p>
    <w:p w14:paraId="24CD3F9A" w14:textId="77777777" w:rsidR="00B669FF" w:rsidRDefault="00B669FF" w:rsidP="00B669FF">
      <w:pPr>
        <w:pStyle w:val="VisualStudio"/>
        <w:ind w:left="0"/>
      </w:pPr>
      <w:r>
        <w:tab/>
      </w:r>
      <w:r>
        <w:tab/>
      </w:r>
      <w:r>
        <w:tab/>
        <w:t>RandomDistribution</w:t>
      </w:r>
      <w:r>
        <w:rPr>
          <w:color w:val="008080"/>
        </w:rPr>
        <w:t>(</w:t>
      </w:r>
      <w:r>
        <w:t>RNG</w:t>
      </w:r>
      <w:r>
        <w:rPr>
          <w:color w:val="008080"/>
        </w:rPr>
        <w:t>)</w:t>
      </w:r>
      <w:r>
        <w:t>;</w:t>
      </w:r>
    </w:p>
    <w:p w14:paraId="710DAD91" w14:textId="77777777" w:rsidR="00B669FF" w:rsidRDefault="00B669FF" w:rsidP="00B669FF">
      <w:pPr>
        <w:pStyle w:val="VisualStudio"/>
        <w:ind w:left="0"/>
      </w:pPr>
    </w:p>
    <w:p w14:paraId="34C88BDD" w14:textId="77777777" w:rsidR="00B669FF" w:rsidRDefault="00B669FF" w:rsidP="00B669FF">
      <w:pPr>
        <w:pStyle w:val="VisualStudio"/>
        <w:ind w:left="0"/>
      </w:pPr>
      <w:r>
        <w:tab/>
      </w:r>
      <w:r>
        <w:tab/>
      </w:r>
      <w:r>
        <w:tab/>
      </w:r>
      <w:r>
        <w:rPr>
          <w:color w:val="0000FF"/>
        </w:rPr>
        <w:t>return</w:t>
      </w:r>
      <w:r>
        <w:t xml:space="preserve"> ApplicableZoneIndices</w:t>
      </w:r>
      <w:r>
        <w:rPr>
          <w:color w:val="008080"/>
        </w:rPr>
        <w:t>[</w:t>
      </w:r>
      <w:r>
        <w:t>RandomDistribution</w:t>
      </w:r>
      <w:r>
        <w:rPr>
          <w:color w:val="008080"/>
        </w:rPr>
        <w:t>(</w:t>
      </w:r>
      <w:r>
        <w:t>RNG</w:t>
      </w:r>
      <w:r>
        <w:rPr>
          <w:color w:val="008080"/>
        </w:rPr>
        <w:t>)]</w:t>
      </w:r>
      <w:r>
        <w:t>;</w:t>
      </w:r>
    </w:p>
    <w:p w14:paraId="0CAA5E40" w14:textId="77777777" w:rsidR="00B669FF" w:rsidRDefault="00B669FF" w:rsidP="00B669FF">
      <w:pPr>
        <w:pStyle w:val="VisualStudio"/>
        <w:ind w:left="0"/>
      </w:pPr>
      <w:r>
        <w:tab/>
      </w:r>
      <w:r>
        <w:tab/>
        <w:t>}</w:t>
      </w:r>
    </w:p>
    <w:p w14:paraId="7EEE833B" w14:textId="77777777" w:rsidR="00B669FF" w:rsidRDefault="00B669FF" w:rsidP="00B669FF">
      <w:pPr>
        <w:pStyle w:val="VisualStudio"/>
        <w:ind w:left="0"/>
      </w:pPr>
    </w:p>
    <w:p w14:paraId="1F2D614D" w14:textId="77777777" w:rsidR="00B669FF" w:rsidRDefault="00B669FF" w:rsidP="00B669FF">
      <w:pPr>
        <w:pStyle w:val="VisualStudio"/>
        <w:ind w:left="0"/>
      </w:pPr>
      <w:r>
        <w:tab/>
      </w:r>
      <w:r>
        <w:tab/>
      </w:r>
      <w:r>
        <w:rPr>
          <w:color w:val="008000"/>
        </w:rPr>
        <w:t>// The placed Zone is WangTile2 or WangTile10:</w:t>
      </w:r>
    </w:p>
    <w:p w14:paraId="2AFA8BFC" w14:textId="77777777" w:rsidR="00B669FF" w:rsidRDefault="00B669FF" w:rsidP="00B669FF">
      <w:pPr>
        <w:pStyle w:val="VisualStudio"/>
        <w:ind w:left="0"/>
      </w:pPr>
      <w:r>
        <w:tab/>
      </w:r>
      <w:r>
        <w:tab/>
      </w:r>
      <w:r>
        <w:rPr>
          <w:color w:val="0000FF"/>
        </w:rPr>
        <w:t>if</w:t>
      </w:r>
      <w:r>
        <w:t xml:space="preserve"> (RuleTwoIsTrue(ConsideredZoneDispersionCoefficient) &amp;&amp;</w:t>
      </w:r>
    </w:p>
    <w:p w14:paraId="68D9012F" w14:textId="77777777" w:rsidR="00B669FF" w:rsidRDefault="00B669FF" w:rsidP="00B669FF">
      <w:pPr>
        <w:pStyle w:val="VisualStudio"/>
        <w:ind w:left="0"/>
      </w:pPr>
      <w:r>
        <w:tab/>
      </w:r>
      <w:r>
        <w:tab/>
      </w:r>
      <w:r>
        <w:tab/>
        <w:t>ZoneIsWangTile2(</w:t>
      </w:r>
      <w:r>
        <w:rPr>
          <w:color w:val="808080"/>
        </w:rPr>
        <w:t>ZoneToCompareTo</w:t>
      </w:r>
      <w:r>
        <w:t>))</w:t>
      </w:r>
    </w:p>
    <w:p w14:paraId="680F6294" w14:textId="77777777" w:rsidR="00B669FF" w:rsidRDefault="00B669FF" w:rsidP="00B669FF">
      <w:pPr>
        <w:pStyle w:val="VisualStudio"/>
        <w:ind w:left="0"/>
      </w:pPr>
      <w:r>
        <w:tab/>
      </w:r>
      <w:r>
        <w:tab/>
        <w:t>{</w:t>
      </w:r>
    </w:p>
    <w:p w14:paraId="3145C74B" w14:textId="77777777" w:rsidR="00B669FF" w:rsidRDefault="00B669FF" w:rsidP="00B669FF">
      <w:pPr>
        <w:pStyle w:val="VisualStudio"/>
        <w:ind w:left="0"/>
      </w:pPr>
      <w:r>
        <w:tab/>
      </w:r>
      <w:r>
        <w:tab/>
      </w:r>
      <w:r>
        <w:tab/>
      </w:r>
      <w:r>
        <w:rPr>
          <w:color w:val="008000"/>
        </w:rPr>
        <w:t>// Consider the adjacency:</w:t>
      </w:r>
    </w:p>
    <w:p w14:paraId="5CFB67EE" w14:textId="77777777" w:rsidR="00B669FF" w:rsidRDefault="00B669FF" w:rsidP="00B669FF">
      <w:pPr>
        <w:pStyle w:val="VisualStudio"/>
        <w:ind w:left="0"/>
      </w:pPr>
      <w:r>
        <w:tab/>
      </w:r>
      <w:r>
        <w:tab/>
      </w:r>
      <w:r>
        <w:tab/>
      </w:r>
      <w:r>
        <w:rPr>
          <w:color w:val="0000FF"/>
        </w:rPr>
        <w:t>switch</w:t>
      </w:r>
      <w:r>
        <w:t xml:space="preserve"> (</w:t>
      </w:r>
      <w:r>
        <w:rPr>
          <w:color w:val="808080"/>
        </w:rPr>
        <w:t>PlacedZoneAdjacency</w:t>
      </w:r>
      <w:r>
        <w:t>)</w:t>
      </w:r>
    </w:p>
    <w:p w14:paraId="33CEED94" w14:textId="77777777" w:rsidR="00B669FF" w:rsidRDefault="00B669FF" w:rsidP="00B669FF">
      <w:pPr>
        <w:pStyle w:val="VisualStudio"/>
        <w:ind w:left="0"/>
      </w:pPr>
      <w:r>
        <w:tab/>
      </w:r>
      <w:r>
        <w:tab/>
      </w:r>
      <w:r>
        <w:tab/>
        <w:t>{</w:t>
      </w:r>
    </w:p>
    <w:p w14:paraId="247D119F" w14:textId="77777777" w:rsidR="00B669FF" w:rsidRDefault="00B669FF" w:rsidP="00B669FF">
      <w:pPr>
        <w:pStyle w:val="VisualStudio"/>
        <w:ind w:left="0"/>
      </w:pPr>
      <w:r>
        <w:tab/>
      </w:r>
      <w:r>
        <w:tab/>
      </w:r>
      <w:r>
        <w:tab/>
      </w:r>
      <w:r>
        <w:tab/>
      </w:r>
      <w:r>
        <w:rPr>
          <w:color w:val="008000"/>
        </w:rPr>
        <w:t>// Same for either here (concerning the traversable direction of</w:t>
      </w:r>
    </w:p>
    <w:p w14:paraId="6D19C5D8" w14:textId="77777777" w:rsidR="00B669FF" w:rsidRDefault="00B669FF" w:rsidP="00B669FF">
      <w:pPr>
        <w:pStyle w:val="VisualStudio"/>
        <w:ind w:left="0"/>
      </w:pPr>
      <w:r>
        <w:tab/>
      </w:r>
      <w:r>
        <w:tab/>
      </w:r>
      <w:r>
        <w:tab/>
      </w:r>
      <w:r>
        <w:tab/>
      </w:r>
      <w:r>
        <w:rPr>
          <w:color w:val="008000"/>
        </w:rPr>
        <w:t>// WangTile2):</w:t>
      </w:r>
    </w:p>
    <w:p w14:paraId="10C7DB72" w14:textId="77777777" w:rsidR="00B669FF" w:rsidRDefault="00B669FF" w:rsidP="00B669FF">
      <w:pPr>
        <w:pStyle w:val="VisualStudio"/>
        <w:ind w:left="0"/>
      </w:pPr>
      <w:r>
        <w:tab/>
      </w:r>
      <w:r>
        <w:tab/>
      </w:r>
      <w:r>
        <w:tab/>
      </w:r>
      <w:r>
        <w:rPr>
          <w:color w:val="0000FF"/>
        </w:rPr>
        <w:t>case</w:t>
      </w:r>
      <w:r>
        <w:t xml:space="preserve"> ZoneAdjacencyDirection::</w:t>
      </w:r>
      <w:r>
        <w:rPr>
          <w:color w:val="2F4F4F"/>
        </w:rPr>
        <w:t>Westwards</w:t>
      </w:r>
      <w:r>
        <w:t>:</w:t>
      </w:r>
      <w:r>
        <w:tab/>
      </w:r>
      <w:r>
        <w:tab/>
      </w:r>
      <w:r>
        <w:tab/>
      </w:r>
    </w:p>
    <w:p w14:paraId="5E3A4E26" w14:textId="77777777" w:rsidR="00B669FF" w:rsidRDefault="00B669FF" w:rsidP="00B669FF">
      <w:pPr>
        <w:pStyle w:val="VisualStudio"/>
        <w:ind w:left="0"/>
      </w:pPr>
      <w:r>
        <w:tab/>
      </w:r>
      <w:r>
        <w:tab/>
      </w:r>
      <w:r>
        <w:tab/>
      </w:r>
      <w:r>
        <w:rPr>
          <w:color w:val="0000FF"/>
        </w:rPr>
        <w:t>case</w:t>
      </w:r>
      <w:r>
        <w:t xml:space="preserve"> ZoneAdjacencyDirection::</w:t>
      </w:r>
      <w:r>
        <w:rPr>
          <w:color w:val="2F4F4F"/>
        </w:rPr>
        <w:t>Southwards</w:t>
      </w:r>
      <w:r>
        <w:t>:</w:t>
      </w:r>
    </w:p>
    <w:p w14:paraId="7DD4E84F" w14:textId="77777777" w:rsidR="00B669FF" w:rsidRDefault="00B669FF" w:rsidP="00B669FF">
      <w:pPr>
        <w:pStyle w:val="VisualStudio"/>
        <w:ind w:left="0"/>
      </w:pPr>
      <w:r>
        <w:tab/>
      </w:r>
      <w:r>
        <w:tab/>
      </w:r>
      <w:r>
        <w:tab/>
      </w:r>
      <w:r>
        <w:tab/>
        <w:t xml:space="preserve">RandomDistribution </w:t>
      </w:r>
      <w:r>
        <w:rPr>
          <w:color w:val="008080"/>
        </w:rPr>
        <w:t>=</w:t>
      </w:r>
      <w:r>
        <w:t xml:space="preserve"> std::uniform_int_distribution&lt;</w:t>
      </w:r>
      <w:r>
        <w:rPr>
          <w:color w:val="0000FF"/>
        </w:rPr>
        <w:t>int</w:t>
      </w:r>
      <w:r>
        <w:t>&gt;</w:t>
      </w:r>
    </w:p>
    <w:p w14:paraId="6BE11D1A" w14:textId="77777777" w:rsidR="00B669FF" w:rsidRDefault="00B669FF" w:rsidP="00B669FF">
      <w:pPr>
        <w:pStyle w:val="VisualStudio"/>
        <w:ind w:left="0"/>
      </w:pPr>
      <w:r>
        <w:tab/>
      </w:r>
      <w:r>
        <w:tab/>
      </w:r>
      <w:r>
        <w:tab/>
      </w:r>
      <w:r>
        <w:tab/>
      </w:r>
      <w:r>
        <w:tab/>
        <w:t>(0, APPLICABLE_ZONE_INDICES_FOR_WANG_TILE_2.size() - 1);</w:t>
      </w:r>
    </w:p>
    <w:p w14:paraId="362658C5" w14:textId="77777777" w:rsidR="00B669FF" w:rsidRDefault="00B669FF" w:rsidP="00B669FF">
      <w:pPr>
        <w:pStyle w:val="VisualStudio"/>
        <w:ind w:left="0"/>
      </w:pPr>
      <w:r>
        <w:tab/>
      </w:r>
      <w:r>
        <w:tab/>
      </w:r>
      <w:r>
        <w:tab/>
      </w:r>
      <w:r>
        <w:tab/>
      </w:r>
      <w:r>
        <w:rPr>
          <w:color w:val="008000"/>
        </w:rPr>
        <w:t>// Seed the RNG before using it:</w:t>
      </w:r>
    </w:p>
    <w:p w14:paraId="78284DD0" w14:textId="77777777" w:rsidR="00B669FF" w:rsidRDefault="00B669FF" w:rsidP="00B669FF">
      <w:pPr>
        <w:pStyle w:val="VisualStudio"/>
        <w:ind w:left="0"/>
      </w:pPr>
      <w:r>
        <w:tab/>
      </w:r>
      <w:r>
        <w:tab/>
      </w:r>
      <w:r>
        <w:tab/>
      </w:r>
      <w:r>
        <w:tab/>
        <w:t>RNG.seed(time(</w:t>
      </w:r>
      <w:r>
        <w:rPr>
          <w:color w:val="6F008A"/>
        </w:rPr>
        <w:t>NULL</w:t>
      </w:r>
      <w:r>
        <w:t>));</w:t>
      </w:r>
    </w:p>
    <w:p w14:paraId="3D3E1302" w14:textId="77777777" w:rsidR="00B669FF" w:rsidRDefault="00B669FF" w:rsidP="00B669FF">
      <w:pPr>
        <w:pStyle w:val="VisualStudio"/>
        <w:ind w:left="0"/>
      </w:pPr>
      <w:r>
        <w:tab/>
      </w:r>
      <w:r>
        <w:tab/>
      </w:r>
      <w:r>
        <w:tab/>
      </w:r>
      <w:r>
        <w:tab/>
      </w:r>
      <w:r>
        <w:rPr>
          <w:color w:val="008000"/>
        </w:rPr>
        <w:t>// Make a call to 'flush' the stream before using it, as well as seeding it:</w:t>
      </w:r>
    </w:p>
    <w:p w14:paraId="116C03AE" w14:textId="77777777" w:rsidR="00B669FF" w:rsidRDefault="00B669FF" w:rsidP="00B669FF">
      <w:pPr>
        <w:pStyle w:val="VisualStudio"/>
        <w:ind w:left="0"/>
      </w:pPr>
      <w:r>
        <w:tab/>
      </w:r>
      <w:r>
        <w:tab/>
      </w:r>
      <w:r>
        <w:tab/>
      </w:r>
      <w:r>
        <w:tab/>
        <w:t>RandomDistribution</w:t>
      </w:r>
      <w:r>
        <w:rPr>
          <w:color w:val="008080"/>
        </w:rPr>
        <w:t>(</w:t>
      </w:r>
      <w:r>
        <w:t>RNG</w:t>
      </w:r>
      <w:r>
        <w:rPr>
          <w:color w:val="008080"/>
        </w:rPr>
        <w:t>)</w:t>
      </w:r>
      <w:r>
        <w:t>;</w:t>
      </w:r>
    </w:p>
    <w:p w14:paraId="77D5D66A" w14:textId="77777777" w:rsidR="00B669FF" w:rsidRDefault="00B669FF" w:rsidP="00B669FF">
      <w:pPr>
        <w:pStyle w:val="VisualStudio"/>
        <w:ind w:left="0"/>
      </w:pPr>
    </w:p>
    <w:p w14:paraId="618FA727" w14:textId="77777777" w:rsidR="00B669FF" w:rsidRDefault="00B669FF" w:rsidP="00B669FF">
      <w:pPr>
        <w:pStyle w:val="VisualStudio"/>
        <w:ind w:left="0"/>
      </w:pPr>
      <w:r>
        <w:tab/>
      </w:r>
      <w:r>
        <w:tab/>
      </w:r>
      <w:r>
        <w:tab/>
      </w:r>
      <w:r>
        <w:tab/>
      </w:r>
      <w:r>
        <w:rPr>
          <w:color w:val="0000FF"/>
        </w:rPr>
        <w:t>return</w:t>
      </w:r>
      <w:r>
        <w:t xml:space="preserve"> APPLICABLE_ZONE_INDICES_FOR_WANG_TILE_2</w:t>
      </w:r>
      <w:r>
        <w:rPr>
          <w:color w:val="008080"/>
        </w:rPr>
        <w:t>[</w:t>
      </w:r>
      <w:r>
        <w:t>RandomDistribution</w:t>
      </w:r>
      <w:r>
        <w:rPr>
          <w:color w:val="008080"/>
        </w:rPr>
        <w:t>(</w:t>
      </w:r>
      <w:r>
        <w:t>RNG</w:t>
      </w:r>
      <w:r>
        <w:rPr>
          <w:color w:val="008080"/>
        </w:rPr>
        <w:t>)]</w:t>
      </w:r>
      <w:r>
        <w:t>;</w:t>
      </w:r>
    </w:p>
    <w:p w14:paraId="5F0C6CBE" w14:textId="77777777" w:rsidR="00B669FF" w:rsidRDefault="00B669FF" w:rsidP="00B669FF">
      <w:pPr>
        <w:pStyle w:val="VisualStudio"/>
        <w:ind w:left="0"/>
      </w:pPr>
      <w:r>
        <w:tab/>
      </w:r>
      <w:r>
        <w:tab/>
      </w:r>
      <w:r>
        <w:tab/>
      </w:r>
      <w:r>
        <w:tab/>
      </w:r>
      <w:r>
        <w:rPr>
          <w:color w:val="0000FF"/>
        </w:rPr>
        <w:t>break</w:t>
      </w:r>
      <w:r>
        <w:t>;</w:t>
      </w:r>
    </w:p>
    <w:p w14:paraId="7AB48C3D" w14:textId="77777777" w:rsidR="00B669FF" w:rsidRDefault="00B669FF" w:rsidP="00B669FF">
      <w:pPr>
        <w:pStyle w:val="VisualStudio"/>
        <w:ind w:left="0"/>
      </w:pPr>
    </w:p>
    <w:p w14:paraId="7B74EA7B" w14:textId="77777777" w:rsidR="00B669FF" w:rsidRDefault="00B669FF" w:rsidP="00B669FF">
      <w:pPr>
        <w:pStyle w:val="VisualStudio"/>
        <w:ind w:left="0"/>
      </w:pPr>
      <w:r>
        <w:tab/>
      </w:r>
      <w:r>
        <w:tab/>
      </w:r>
      <w:r>
        <w:tab/>
      </w:r>
      <w:r>
        <w:rPr>
          <w:color w:val="0000FF"/>
        </w:rPr>
        <w:t>default</w:t>
      </w:r>
      <w:r>
        <w:t>:</w:t>
      </w:r>
    </w:p>
    <w:p w14:paraId="4F54674B" w14:textId="77777777" w:rsidR="00B669FF" w:rsidRDefault="00B669FF" w:rsidP="00B669FF">
      <w:pPr>
        <w:pStyle w:val="VisualStudio"/>
        <w:ind w:left="0"/>
      </w:pPr>
      <w:r>
        <w:tab/>
      </w:r>
      <w:r>
        <w:tab/>
      </w:r>
      <w:r>
        <w:tab/>
      </w:r>
      <w:r>
        <w:tab/>
      </w:r>
      <w:r>
        <w:rPr>
          <w:color w:val="0000FF"/>
        </w:rPr>
        <w:t>break</w:t>
      </w:r>
      <w:r>
        <w:t>;</w:t>
      </w:r>
    </w:p>
    <w:p w14:paraId="740B96C3" w14:textId="77777777" w:rsidR="00B669FF" w:rsidRDefault="00B669FF" w:rsidP="00B669FF">
      <w:pPr>
        <w:pStyle w:val="VisualStudio"/>
        <w:ind w:left="0"/>
      </w:pPr>
      <w:r>
        <w:tab/>
      </w:r>
      <w:r>
        <w:tab/>
      </w:r>
      <w:r>
        <w:tab/>
        <w:t>}</w:t>
      </w:r>
    </w:p>
    <w:p w14:paraId="7BA3B3F7" w14:textId="77777777" w:rsidR="00B669FF" w:rsidRDefault="00B669FF" w:rsidP="00B669FF">
      <w:pPr>
        <w:pStyle w:val="VisualStudio"/>
        <w:ind w:left="0"/>
      </w:pPr>
      <w:r>
        <w:tab/>
      </w:r>
      <w:r>
        <w:tab/>
        <w:t>}</w:t>
      </w:r>
    </w:p>
    <w:p w14:paraId="523C181F" w14:textId="77777777" w:rsidR="00B669FF" w:rsidRDefault="00B669FF" w:rsidP="00B669FF">
      <w:pPr>
        <w:pStyle w:val="VisualStudio"/>
        <w:ind w:left="0"/>
      </w:pPr>
    </w:p>
    <w:p w14:paraId="66762DCF" w14:textId="77777777" w:rsidR="00B669FF" w:rsidRDefault="00B669FF" w:rsidP="00B669FF">
      <w:pPr>
        <w:pStyle w:val="VisualStudio"/>
        <w:ind w:left="0"/>
      </w:pPr>
      <w:r>
        <w:tab/>
      </w:r>
      <w:r>
        <w:tab/>
      </w:r>
      <w:r>
        <w:rPr>
          <w:color w:val="0000FF"/>
        </w:rPr>
        <w:t>if</w:t>
      </w:r>
      <w:r>
        <w:t xml:space="preserve"> (RuleTwoIsTrue(ConsideredZoneDispersionCoefficient) &amp;&amp;</w:t>
      </w:r>
    </w:p>
    <w:p w14:paraId="5EC84227" w14:textId="77777777" w:rsidR="00B669FF" w:rsidRDefault="00B669FF" w:rsidP="00B669FF">
      <w:pPr>
        <w:pStyle w:val="VisualStudio"/>
        <w:ind w:left="0"/>
      </w:pPr>
      <w:r>
        <w:tab/>
      </w:r>
      <w:r>
        <w:tab/>
      </w:r>
      <w:r>
        <w:tab/>
        <w:t>ZoneIsWangTile10(</w:t>
      </w:r>
      <w:r>
        <w:rPr>
          <w:color w:val="808080"/>
        </w:rPr>
        <w:t>ZoneToCompareTo</w:t>
      </w:r>
      <w:r>
        <w:t>))</w:t>
      </w:r>
    </w:p>
    <w:p w14:paraId="439EB7D9" w14:textId="77777777" w:rsidR="00B669FF" w:rsidRDefault="00B669FF" w:rsidP="00B669FF">
      <w:pPr>
        <w:pStyle w:val="VisualStudio"/>
        <w:ind w:left="0"/>
      </w:pPr>
      <w:r>
        <w:tab/>
      </w:r>
      <w:r>
        <w:tab/>
        <w:t>{</w:t>
      </w:r>
    </w:p>
    <w:p w14:paraId="3AFFC5F7" w14:textId="77777777" w:rsidR="00B669FF" w:rsidRDefault="00B669FF" w:rsidP="00B669FF">
      <w:pPr>
        <w:pStyle w:val="VisualStudio"/>
        <w:ind w:left="0"/>
      </w:pPr>
      <w:r>
        <w:tab/>
      </w:r>
      <w:r>
        <w:tab/>
      </w:r>
      <w:r>
        <w:tab/>
      </w:r>
      <w:r>
        <w:rPr>
          <w:color w:val="008000"/>
        </w:rPr>
        <w:t>// Consider the adjacency:</w:t>
      </w:r>
    </w:p>
    <w:p w14:paraId="015A6F2C" w14:textId="77777777" w:rsidR="00B669FF" w:rsidRDefault="00B669FF" w:rsidP="00B669FF">
      <w:pPr>
        <w:pStyle w:val="VisualStudio"/>
        <w:ind w:left="0"/>
      </w:pPr>
      <w:r>
        <w:tab/>
      </w:r>
      <w:r>
        <w:tab/>
      </w:r>
      <w:r>
        <w:tab/>
      </w:r>
      <w:r>
        <w:rPr>
          <w:color w:val="0000FF"/>
        </w:rPr>
        <w:t>switch</w:t>
      </w:r>
      <w:r>
        <w:t xml:space="preserve"> (</w:t>
      </w:r>
      <w:r>
        <w:rPr>
          <w:color w:val="808080"/>
        </w:rPr>
        <w:t>PlacedZoneAdjacency</w:t>
      </w:r>
      <w:r>
        <w:t>)</w:t>
      </w:r>
    </w:p>
    <w:p w14:paraId="0567A7AE" w14:textId="77777777" w:rsidR="00B669FF" w:rsidRDefault="00B669FF" w:rsidP="00B669FF">
      <w:pPr>
        <w:pStyle w:val="VisualStudio"/>
        <w:ind w:left="0"/>
      </w:pPr>
      <w:r>
        <w:tab/>
      </w:r>
      <w:r>
        <w:tab/>
      </w:r>
      <w:r>
        <w:tab/>
        <w:t>{</w:t>
      </w:r>
    </w:p>
    <w:p w14:paraId="749876A1" w14:textId="77777777" w:rsidR="00B669FF" w:rsidRDefault="00B669FF" w:rsidP="00B669FF">
      <w:pPr>
        <w:pStyle w:val="VisualStudio"/>
        <w:ind w:left="0"/>
      </w:pPr>
      <w:r>
        <w:tab/>
      </w:r>
      <w:r>
        <w:tab/>
      </w:r>
      <w:r>
        <w:tab/>
      </w:r>
      <w:r>
        <w:tab/>
      </w:r>
      <w:r>
        <w:rPr>
          <w:color w:val="008000"/>
        </w:rPr>
        <w:t>// Same for either here (concerning the traversable direction of</w:t>
      </w:r>
    </w:p>
    <w:p w14:paraId="180C0193" w14:textId="77777777" w:rsidR="00B669FF" w:rsidRDefault="00B669FF" w:rsidP="00B669FF">
      <w:pPr>
        <w:pStyle w:val="VisualStudio"/>
        <w:ind w:left="0"/>
      </w:pPr>
      <w:r>
        <w:tab/>
      </w:r>
      <w:r>
        <w:tab/>
      </w:r>
      <w:r>
        <w:tab/>
      </w:r>
      <w:r>
        <w:tab/>
      </w:r>
      <w:r>
        <w:rPr>
          <w:color w:val="008000"/>
        </w:rPr>
        <w:t>// WangTile10):</w:t>
      </w:r>
    </w:p>
    <w:p w14:paraId="1FA51B07" w14:textId="77777777" w:rsidR="00B669FF" w:rsidRDefault="00B669FF" w:rsidP="00B669FF">
      <w:pPr>
        <w:pStyle w:val="VisualStudio"/>
        <w:ind w:left="0"/>
      </w:pPr>
      <w:r>
        <w:tab/>
      </w:r>
      <w:r>
        <w:tab/>
      </w:r>
      <w:r>
        <w:tab/>
      </w:r>
      <w:r>
        <w:rPr>
          <w:color w:val="0000FF"/>
        </w:rPr>
        <w:t>case</w:t>
      </w:r>
      <w:r>
        <w:t xml:space="preserve"> ZoneAdjacencyDirection::</w:t>
      </w:r>
      <w:r>
        <w:rPr>
          <w:color w:val="2F4F4F"/>
        </w:rPr>
        <w:t>Westwards</w:t>
      </w:r>
      <w:r>
        <w:t>:</w:t>
      </w:r>
    </w:p>
    <w:p w14:paraId="1C0A9EFB" w14:textId="77777777" w:rsidR="00B669FF" w:rsidRDefault="00B669FF" w:rsidP="00B669FF">
      <w:pPr>
        <w:pStyle w:val="VisualStudio"/>
        <w:ind w:left="0"/>
      </w:pPr>
      <w:r>
        <w:tab/>
      </w:r>
      <w:r>
        <w:tab/>
      </w:r>
      <w:r>
        <w:tab/>
      </w:r>
      <w:r>
        <w:rPr>
          <w:color w:val="0000FF"/>
        </w:rPr>
        <w:t>case</w:t>
      </w:r>
      <w:r>
        <w:t xml:space="preserve"> ZoneAdjacencyDirection::</w:t>
      </w:r>
      <w:r>
        <w:rPr>
          <w:color w:val="2F4F4F"/>
        </w:rPr>
        <w:t>Southwards</w:t>
      </w:r>
      <w:r>
        <w:t>:</w:t>
      </w:r>
    </w:p>
    <w:p w14:paraId="5E81C8F1" w14:textId="77777777" w:rsidR="00B669FF" w:rsidRDefault="00B669FF" w:rsidP="00B669FF">
      <w:pPr>
        <w:pStyle w:val="VisualStudio"/>
        <w:ind w:left="0"/>
      </w:pPr>
      <w:r>
        <w:tab/>
      </w:r>
      <w:r>
        <w:tab/>
      </w:r>
      <w:r>
        <w:tab/>
      </w:r>
      <w:r>
        <w:tab/>
        <w:t xml:space="preserve">RandomDistribution </w:t>
      </w:r>
      <w:r>
        <w:rPr>
          <w:color w:val="008080"/>
        </w:rPr>
        <w:t>=</w:t>
      </w:r>
      <w:r>
        <w:t xml:space="preserve"> std::uniform_int_distribution&lt;</w:t>
      </w:r>
      <w:r>
        <w:rPr>
          <w:color w:val="0000FF"/>
        </w:rPr>
        <w:t>int</w:t>
      </w:r>
      <w:r>
        <w:t>&gt;</w:t>
      </w:r>
    </w:p>
    <w:p w14:paraId="3406A383" w14:textId="77777777" w:rsidR="00B669FF" w:rsidRDefault="00B669FF" w:rsidP="00B669FF">
      <w:pPr>
        <w:pStyle w:val="VisualStudio"/>
        <w:ind w:left="0"/>
      </w:pPr>
      <w:r>
        <w:tab/>
      </w:r>
      <w:r>
        <w:tab/>
      </w:r>
      <w:r>
        <w:tab/>
      </w:r>
      <w:r>
        <w:tab/>
      </w:r>
      <w:r>
        <w:tab/>
      </w:r>
      <w:r>
        <w:tab/>
        <w:t>(0, APPLICABLE_ZONE_INDICES_FOR_WANG_TILE_10.size() - 1);</w:t>
      </w:r>
    </w:p>
    <w:p w14:paraId="7DBBA9E2" w14:textId="77777777" w:rsidR="00B669FF" w:rsidRDefault="00B669FF" w:rsidP="00B669FF">
      <w:pPr>
        <w:pStyle w:val="VisualStudio"/>
        <w:ind w:left="0"/>
      </w:pPr>
      <w:r>
        <w:tab/>
      </w:r>
      <w:r>
        <w:tab/>
      </w:r>
      <w:r>
        <w:tab/>
      </w:r>
      <w:r>
        <w:tab/>
      </w:r>
      <w:r>
        <w:rPr>
          <w:color w:val="008000"/>
        </w:rPr>
        <w:t>// Seed the RNG before using it:</w:t>
      </w:r>
    </w:p>
    <w:p w14:paraId="23714661" w14:textId="77777777" w:rsidR="00B669FF" w:rsidRDefault="00B669FF" w:rsidP="00B669FF">
      <w:pPr>
        <w:pStyle w:val="VisualStudio"/>
        <w:ind w:left="0"/>
      </w:pPr>
      <w:r>
        <w:tab/>
      </w:r>
      <w:r>
        <w:tab/>
      </w:r>
      <w:r>
        <w:tab/>
      </w:r>
      <w:r>
        <w:tab/>
        <w:t>RNG.seed(time(</w:t>
      </w:r>
      <w:r>
        <w:rPr>
          <w:color w:val="6F008A"/>
        </w:rPr>
        <w:t>NULL</w:t>
      </w:r>
      <w:r>
        <w:t>));</w:t>
      </w:r>
    </w:p>
    <w:p w14:paraId="4BA5B3B4" w14:textId="77777777" w:rsidR="00B669FF" w:rsidRDefault="00B669FF" w:rsidP="00B669FF">
      <w:pPr>
        <w:pStyle w:val="VisualStudio"/>
        <w:ind w:left="0"/>
      </w:pPr>
      <w:r>
        <w:lastRenderedPageBreak/>
        <w:tab/>
      </w:r>
      <w:r>
        <w:tab/>
      </w:r>
      <w:r>
        <w:tab/>
      </w:r>
      <w:r>
        <w:tab/>
      </w:r>
      <w:r>
        <w:rPr>
          <w:color w:val="008000"/>
        </w:rPr>
        <w:t>// Make a call to 'flush' the stream before using it, as well as seeding it:</w:t>
      </w:r>
    </w:p>
    <w:p w14:paraId="2EEBF0A2" w14:textId="77777777" w:rsidR="00B669FF" w:rsidRDefault="00B669FF" w:rsidP="00B669FF">
      <w:pPr>
        <w:pStyle w:val="VisualStudio"/>
        <w:ind w:left="0"/>
      </w:pPr>
      <w:r>
        <w:tab/>
      </w:r>
      <w:r>
        <w:tab/>
      </w:r>
      <w:r>
        <w:tab/>
      </w:r>
      <w:r>
        <w:tab/>
        <w:t>RandomDistribution</w:t>
      </w:r>
      <w:r>
        <w:rPr>
          <w:color w:val="008080"/>
        </w:rPr>
        <w:t>(</w:t>
      </w:r>
      <w:r>
        <w:t>RNG</w:t>
      </w:r>
      <w:r>
        <w:rPr>
          <w:color w:val="008080"/>
        </w:rPr>
        <w:t>)</w:t>
      </w:r>
      <w:r>
        <w:t>;</w:t>
      </w:r>
    </w:p>
    <w:p w14:paraId="2C7B5470" w14:textId="77777777" w:rsidR="00B669FF" w:rsidRDefault="00B669FF" w:rsidP="00B669FF">
      <w:pPr>
        <w:pStyle w:val="VisualStudio"/>
        <w:ind w:left="0"/>
      </w:pPr>
    </w:p>
    <w:p w14:paraId="12632182" w14:textId="77777777" w:rsidR="00B669FF" w:rsidRDefault="00B669FF" w:rsidP="00B669FF">
      <w:pPr>
        <w:pStyle w:val="VisualStudio"/>
        <w:ind w:left="0"/>
      </w:pPr>
      <w:r>
        <w:tab/>
      </w:r>
      <w:r>
        <w:tab/>
      </w:r>
      <w:r>
        <w:tab/>
      </w:r>
      <w:r>
        <w:tab/>
      </w:r>
      <w:r>
        <w:rPr>
          <w:color w:val="0000FF"/>
        </w:rPr>
        <w:t>return</w:t>
      </w:r>
      <w:r>
        <w:t xml:space="preserve"> APPLICABLE_ZONE_INDICES_FOR_WANG_TILE_10</w:t>
      </w:r>
      <w:r>
        <w:rPr>
          <w:color w:val="008080"/>
        </w:rPr>
        <w:t>[</w:t>
      </w:r>
      <w:r>
        <w:t>RandomDistribution</w:t>
      </w:r>
      <w:r>
        <w:rPr>
          <w:color w:val="008080"/>
        </w:rPr>
        <w:t>(</w:t>
      </w:r>
      <w:r>
        <w:t>RNG</w:t>
      </w:r>
      <w:r>
        <w:rPr>
          <w:color w:val="008080"/>
        </w:rPr>
        <w:t>)]</w:t>
      </w:r>
      <w:r>
        <w:t>;</w:t>
      </w:r>
    </w:p>
    <w:p w14:paraId="00094362" w14:textId="77777777" w:rsidR="00B669FF" w:rsidRDefault="00B669FF" w:rsidP="00B669FF">
      <w:pPr>
        <w:pStyle w:val="VisualStudio"/>
        <w:ind w:left="0"/>
      </w:pPr>
      <w:r>
        <w:tab/>
      </w:r>
      <w:r>
        <w:tab/>
      </w:r>
      <w:r>
        <w:tab/>
      </w:r>
      <w:r>
        <w:tab/>
      </w:r>
      <w:r>
        <w:rPr>
          <w:color w:val="0000FF"/>
        </w:rPr>
        <w:t>break</w:t>
      </w:r>
      <w:r>
        <w:t>;</w:t>
      </w:r>
    </w:p>
    <w:p w14:paraId="7E6AC131" w14:textId="77777777" w:rsidR="00B669FF" w:rsidRDefault="00B669FF" w:rsidP="00B669FF">
      <w:pPr>
        <w:pStyle w:val="VisualStudio"/>
        <w:ind w:left="0"/>
      </w:pPr>
    </w:p>
    <w:p w14:paraId="608276A7" w14:textId="77777777" w:rsidR="00B669FF" w:rsidRDefault="00B669FF" w:rsidP="00B669FF">
      <w:pPr>
        <w:pStyle w:val="VisualStudio"/>
        <w:ind w:left="0"/>
      </w:pPr>
      <w:r>
        <w:tab/>
      </w:r>
      <w:r>
        <w:tab/>
      </w:r>
      <w:r>
        <w:tab/>
      </w:r>
      <w:r>
        <w:rPr>
          <w:color w:val="0000FF"/>
        </w:rPr>
        <w:t>default</w:t>
      </w:r>
      <w:r>
        <w:t>:</w:t>
      </w:r>
    </w:p>
    <w:p w14:paraId="080EC3E8" w14:textId="77777777" w:rsidR="00B669FF" w:rsidRDefault="00B669FF" w:rsidP="00B669FF">
      <w:pPr>
        <w:pStyle w:val="VisualStudio"/>
        <w:ind w:left="0"/>
      </w:pPr>
      <w:r>
        <w:tab/>
      </w:r>
      <w:r>
        <w:tab/>
      </w:r>
      <w:r>
        <w:tab/>
      </w:r>
      <w:r>
        <w:tab/>
      </w:r>
      <w:r>
        <w:rPr>
          <w:color w:val="0000FF"/>
        </w:rPr>
        <w:t>break</w:t>
      </w:r>
      <w:r>
        <w:t>;</w:t>
      </w:r>
    </w:p>
    <w:p w14:paraId="397E4996" w14:textId="77777777" w:rsidR="00B669FF" w:rsidRDefault="00B669FF" w:rsidP="00B669FF">
      <w:pPr>
        <w:pStyle w:val="VisualStudio"/>
        <w:ind w:left="0"/>
      </w:pPr>
      <w:r>
        <w:tab/>
      </w:r>
      <w:r>
        <w:tab/>
      </w:r>
      <w:r>
        <w:tab/>
        <w:t>}</w:t>
      </w:r>
    </w:p>
    <w:p w14:paraId="3CD9E313" w14:textId="77777777" w:rsidR="00B669FF" w:rsidRDefault="00B669FF" w:rsidP="00B669FF">
      <w:pPr>
        <w:pStyle w:val="VisualStudio"/>
        <w:ind w:left="0"/>
      </w:pPr>
      <w:r>
        <w:tab/>
      </w:r>
      <w:r>
        <w:tab/>
        <w:t>}</w:t>
      </w:r>
    </w:p>
    <w:p w14:paraId="0DE912BE" w14:textId="77777777" w:rsidR="00B669FF" w:rsidRDefault="00B669FF" w:rsidP="00B669FF">
      <w:pPr>
        <w:pStyle w:val="VisualStudio"/>
        <w:ind w:left="0"/>
      </w:pPr>
      <w:r>
        <w:tab/>
        <w:t>}</w:t>
      </w:r>
    </w:p>
    <w:p w14:paraId="4180B766" w14:textId="77777777" w:rsidR="00B669FF" w:rsidRDefault="00B669FF" w:rsidP="00B669FF">
      <w:pPr>
        <w:pStyle w:val="VisualStudio"/>
        <w:ind w:left="0"/>
      </w:pPr>
    </w:p>
    <w:p w14:paraId="02089CA0" w14:textId="77777777" w:rsidR="00B669FF" w:rsidRDefault="00B669FF" w:rsidP="00B669FF">
      <w:pPr>
        <w:pStyle w:val="VisualStudio"/>
        <w:ind w:left="0"/>
      </w:pPr>
      <w:r>
        <w:tab/>
      </w:r>
      <w:r>
        <w:rPr>
          <w:color w:val="0000FF"/>
        </w:rPr>
        <w:t>return</w:t>
      </w:r>
      <w:r>
        <w:t xml:space="preserve"> 0;</w:t>
      </w:r>
    </w:p>
    <w:p w14:paraId="7582AC83" w14:textId="1F6D4E10" w:rsidR="00B669FF" w:rsidRPr="0040754F" w:rsidRDefault="00B669FF" w:rsidP="00B669FF">
      <w:pPr>
        <w:pStyle w:val="VisualStudio"/>
        <w:ind w:left="0"/>
        <w:rPr>
          <w:lang w:val="en-GB"/>
        </w:rPr>
      </w:pPr>
      <w:r>
        <w:t>}</w:t>
      </w:r>
    </w:p>
    <w:p w14:paraId="0F1D4758" w14:textId="4BD79783" w:rsidR="00D7592D" w:rsidRPr="0040754F" w:rsidRDefault="00D7592D" w:rsidP="00D7592D">
      <w:pPr>
        <w:pStyle w:val="Heading1"/>
        <w:rPr>
          <w:lang w:val="en-GB"/>
        </w:rPr>
      </w:pPr>
      <w:r w:rsidRPr="0040754F">
        <w:rPr>
          <w:lang w:val="en-GB"/>
        </w:rPr>
        <w:br w:type="page"/>
      </w:r>
      <w:bookmarkStart w:id="22" w:name="_Toc512512895"/>
      <w:r w:rsidRPr="0040754F">
        <w:rPr>
          <w:lang w:val="en-GB"/>
        </w:rPr>
        <w:lastRenderedPageBreak/>
        <w:t xml:space="preserve">Appendix B: Past </w:t>
      </w:r>
      <w:r w:rsidR="00855771">
        <w:rPr>
          <w:lang w:val="en-GB"/>
        </w:rPr>
        <w:t>Coefficient</w:t>
      </w:r>
      <w:r w:rsidRPr="0040754F">
        <w:rPr>
          <w:lang w:val="en-GB"/>
        </w:rPr>
        <w:t xml:space="preserve"> Descriptions</w:t>
      </w:r>
      <w:r w:rsidR="002253D3">
        <w:rPr>
          <w:lang w:val="en-GB"/>
        </w:rPr>
        <w:t>/Example Usage</w:t>
      </w:r>
      <w:bookmarkEnd w:id="22"/>
    </w:p>
    <w:p w14:paraId="35B4F404" w14:textId="77777777" w:rsidR="008D411E" w:rsidRPr="0040754F" w:rsidRDefault="008D411E" w:rsidP="008D411E">
      <w:pPr>
        <w:rPr>
          <w:rStyle w:val="SubtleReference"/>
          <w:lang w:val="en-GB"/>
        </w:rPr>
      </w:pPr>
      <w:r w:rsidRPr="0040754F">
        <w:rPr>
          <w:rFonts w:cstheme="minorHAnsi"/>
          <w:lang w:val="en-GB"/>
        </w:rPr>
        <w:t xml:space="preserve">In this paper, the idea of using zones, with edges between the zones (up to a certain threshold) will be utilised. A vector representation, holding three specific groups of values will be used for each zone. First, the coordinates of the zone, then the density of obstacles in that zone and finally, the density of obstacles for edges, are taken into consideration. </w:t>
      </w:r>
      <w:r w:rsidRPr="0040754F">
        <w:rPr>
          <w:rStyle w:val="SubtleReference"/>
          <w:lang w:val="en-GB"/>
        </w:rPr>
        <w:t>(Raul Lara-Cabrera et al, 2017)</w:t>
      </w:r>
    </w:p>
    <w:p w14:paraId="7A020A7A" w14:textId="77777777" w:rsidR="008D411E" w:rsidRPr="0040754F" w:rsidRDefault="008D411E" w:rsidP="008D411E">
      <w:pPr>
        <w:rPr>
          <w:rFonts w:cstheme="minorHAnsi"/>
          <w:lang w:val="en-GB"/>
        </w:rPr>
      </w:pPr>
      <w:r w:rsidRPr="0040754F">
        <w:rPr>
          <w:rFonts w:cstheme="minorHAnsi"/>
          <w:lang w:val="en-GB"/>
        </w:rPr>
        <w:t xml:space="preserve">In order to maintain a balanced map (level), with no clear advantage for either team, </w:t>
      </w:r>
      <w:r>
        <w:rPr>
          <w:rFonts w:cstheme="minorHAnsi"/>
          <w:lang w:val="en-GB"/>
        </w:rPr>
        <w:t>Coefficient</w:t>
      </w:r>
      <w:r w:rsidRPr="0040754F">
        <w:rPr>
          <w:rFonts w:cstheme="minorHAnsi"/>
          <w:lang w:val="en-GB"/>
        </w:rPr>
        <w:t xml:space="preserve">s for defensiveness, flanking and dispersion are used, along with the mean and </w:t>
      </w:r>
      <w:r>
        <w:rPr>
          <w:rFonts w:cstheme="minorHAnsi"/>
          <w:lang w:val="en-GB"/>
        </w:rPr>
        <w:t>Standard Deviation</w:t>
      </w:r>
      <w:r w:rsidRPr="0040754F">
        <w:rPr>
          <w:rFonts w:cstheme="minorHAnsi"/>
          <w:lang w:val="en-GB"/>
        </w:rPr>
        <w:t xml:space="preserve"> of the defensiveness and flanking values of the zones. </w:t>
      </w:r>
      <w:r w:rsidRPr="0040754F">
        <w:rPr>
          <w:rStyle w:val="SubtleReference"/>
          <w:lang w:val="en-GB"/>
        </w:rPr>
        <w:t>(Raul Lara-Cabrera et al, 2017)</w:t>
      </w:r>
    </w:p>
    <w:p w14:paraId="3B58E009" w14:textId="77777777" w:rsidR="008D411E" w:rsidRPr="0040754F" w:rsidRDefault="008D411E" w:rsidP="008D411E">
      <w:pPr>
        <w:rPr>
          <w:rFonts w:cstheme="minorHAnsi"/>
          <w:lang w:val="en-GB"/>
        </w:rPr>
      </w:pPr>
      <w:r w:rsidRPr="0040754F">
        <w:rPr>
          <w:rFonts w:cstheme="minorHAnsi"/>
          <w:lang w:val="en-GB"/>
        </w:rPr>
        <w:t>The defensiveness of a zone, is determined by the following factors:</w:t>
      </w:r>
    </w:p>
    <w:p w14:paraId="5B977A88" w14:textId="77777777" w:rsidR="008D411E" w:rsidRPr="0040754F" w:rsidRDefault="008D411E" w:rsidP="008D411E">
      <w:pPr>
        <w:pStyle w:val="ListParagraph"/>
        <w:numPr>
          <w:ilvl w:val="0"/>
          <w:numId w:val="1"/>
        </w:numPr>
        <w:rPr>
          <w:rFonts w:cstheme="minorHAnsi"/>
          <w:lang w:val="en-GB"/>
        </w:rPr>
      </w:pPr>
      <w:r w:rsidRPr="0040754F">
        <w:rPr>
          <w:rFonts w:cstheme="minorHAnsi"/>
          <w:lang w:val="en-GB"/>
        </w:rPr>
        <w:t>The density of the obstacles within that zone</w:t>
      </w:r>
    </w:p>
    <w:p w14:paraId="5D449543" w14:textId="77777777" w:rsidR="008D411E" w:rsidRPr="0040754F" w:rsidRDefault="008D411E" w:rsidP="008D411E">
      <w:pPr>
        <w:pStyle w:val="ListParagraph"/>
        <w:numPr>
          <w:ilvl w:val="0"/>
          <w:numId w:val="1"/>
        </w:numPr>
        <w:rPr>
          <w:rFonts w:cstheme="minorHAnsi"/>
          <w:lang w:val="en-GB"/>
        </w:rPr>
      </w:pPr>
      <w:r w:rsidRPr="0040754F">
        <w:rPr>
          <w:rFonts w:cstheme="minorHAnsi"/>
          <w:lang w:val="en-GB"/>
        </w:rPr>
        <w:t>The density of the obstacles between that zone and the nearest zones (on the edges)</w:t>
      </w:r>
    </w:p>
    <w:p w14:paraId="2B1F0DB9" w14:textId="77777777" w:rsidR="008D411E" w:rsidRPr="0040754F" w:rsidRDefault="008D411E" w:rsidP="008D411E">
      <w:pPr>
        <w:pStyle w:val="ListParagraph"/>
        <w:ind w:left="0"/>
        <w:rPr>
          <w:rStyle w:val="SubtleReference"/>
          <w:lang w:val="en-GB"/>
        </w:rPr>
      </w:pPr>
      <w:r w:rsidRPr="0040754F">
        <w:rPr>
          <w:rStyle w:val="SubtleReference"/>
          <w:lang w:val="en-GB"/>
        </w:rPr>
        <w:t>(Raul Lara-Cabrera et al, 2017)</w:t>
      </w:r>
    </w:p>
    <w:p w14:paraId="615E38A3" w14:textId="77777777" w:rsidR="008D411E" w:rsidRPr="0040754F" w:rsidRDefault="008D411E" w:rsidP="008D411E">
      <w:pPr>
        <w:pStyle w:val="ListParagraph"/>
        <w:ind w:left="0"/>
        <w:rPr>
          <w:rFonts w:cstheme="minorHAnsi"/>
          <w:lang w:val="en-GB"/>
        </w:rPr>
      </w:pPr>
    </w:p>
    <w:p w14:paraId="76AFBB86" w14:textId="77777777" w:rsidR="008D411E" w:rsidRPr="0040754F" w:rsidRDefault="008D411E" w:rsidP="008D411E">
      <w:pPr>
        <w:pStyle w:val="ListParagraph"/>
        <w:ind w:left="0"/>
        <w:rPr>
          <w:rFonts w:cstheme="minorHAnsi"/>
          <w:lang w:val="en-GB"/>
        </w:rPr>
      </w:pPr>
      <w:r w:rsidRPr="0040754F">
        <w:rPr>
          <w:rFonts w:cstheme="minorHAnsi"/>
          <w:lang w:val="en-GB"/>
        </w:rPr>
        <w:t xml:space="preserve">Considerations for the flanking </w:t>
      </w:r>
      <w:r>
        <w:rPr>
          <w:rFonts w:cstheme="minorHAnsi"/>
          <w:lang w:val="en-GB"/>
        </w:rPr>
        <w:t>Coefficient</w:t>
      </w:r>
      <w:r w:rsidRPr="0040754F">
        <w:rPr>
          <w:rFonts w:cstheme="minorHAnsi"/>
          <w:lang w:val="en-GB"/>
        </w:rPr>
        <w:t>, are shown on the next page.</w:t>
      </w:r>
    </w:p>
    <w:p w14:paraId="4EB9FC9D" w14:textId="77777777" w:rsidR="008D411E" w:rsidRPr="0040754F" w:rsidRDefault="008D411E" w:rsidP="008D411E">
      <w:pPr>
        <w:pStyle w:val="ListParagraph"/>
        <w:ind w:left="0"/>
        <w:rPr>
          <w:rFonts w:cstheme="minorHAnsi"/>
          <w:lang w:val="en-GB"/>
        </w:rPr>
      </w:pPr>
    </w:p>
    <w:p w14:paraId="501CF378" w14:textId="77777777" w:rsidR="008D411E" w:rsidRPr="0040754F" w:rsidRDefault="008D411E" w:rsidP="008D411E">
      <w:pPr>
        <w:pStyle w:val="ListParagraph"/>
        <w:ind w:left="0"/>
        <w:rPr>
          <w:rStyle w:val="SubtleReference"/>
          <w:lang w:val="en-GB"/>
        </w:rPr>
      </w:pPr>
      <w:r w:rsidRPr="0040754F">
        <w:rPr>
          <w:rFonts w:cstheme="minorHAnsi"/>
          <w:lang w:val="en-GB"/>
        </w:rPr>
        <w:t>To alter how the level is generated, the generator will use a mutation-operator. The mutation operator applies pseudo-random permutations to the values of an individual vector (as noted in the 2</w:t>
      </w:r>
      <w:r w:rsidRPr="0040754F">
        <w:rPr>
          <w:rFonts w:cstheme="minorHAnsi"/>
          <w:vertAlign w:val="superscript"/>
          <w:lang w:val="en-GB"/>
        </w:rPr>
        <w:t>nd</w:t>
      </w:r>
      <w:r w:rsidRPr="0040754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FPSLevelGenerator’s requirements, the algorithm will not consider this vector for the map. The map graph is then recalculated after this mutation, to include new edges between zones, if they become close enough because of it.  </w:t>
      </w:r>
      <w:r w:rsidRPr="0040754F">
        <w:rPr>
          <w:rStyle w:val="SubtleReference"/>
          <w:lang w:val="en-GB"/>
        </w:rPr>
        <w:t>(Raul Lara-Cabrera et al, 2017)</w:t>
      </w:r>
    </w:p>
    <w:p w14:paraId="01B513AC" w14:textId="77777777" w:rsidR="008D411E" w:rsidRPr="0040754F" w:rsidRDefault="008D411E" w:rsidP="008D411E">
      <w:pPr>
        <w:pStyle w:val="ListParagraph"/>
        <w:ind w:left="0"/>
        <w:rPr>
          <w:rFonts w:cstheme="minorHAnsi"/>
          <w:lang w:val="en-GB"/>
        </w:rPr>
      </w:pPr>
    </w:p>
    <w:p w14:paraId="1AC04F21" w14:textId="77777777" w:rsidR="008D411E" w:rsidRPr="0040754F" w:rsidRDefault="008D411E" w:rsidP="008D411E">
      <w:pPr>
        <w:pStyle w:val="ListParagraph"/>
        <w:ind w:left="0"/>
        <w:rPr>
          <w:rFonts w:cstheme="minorHAnsi"/>
          <w:lang w:val="en-GB"/>
        </w:rPr>
      </w:pPr>
      <w:r w:rsidRPr="0040754F">
        <w:rPr>
          <w:rFonts w:cstheme="minorHAnsi"/>
          <w:lang w:val="en-GB"/>
        </w:rPr>
        <w:t>This ties in with Wang Tiles quite well, as a tile and its edges can represent a zone and its edges. A unit measurement for this project is one Unreal Unit (UU), which equates to 1 metre.</w:t>
      </w:r>
    </w:p>
    <w:p w14:paraId="5EA86DD2" w14:textId="77777777" w:rsidR="008D411E" w:rsidRPr="0040754F" w:rsidRDefault="008D411E" w:rsidP="008D411E">
      <w:pPr>
        <w:pStyle w:val="ListParagraph"/>
        <w:ind w:left="0"/>
        <w:rPr>
          <w:rFonts w:cstheme="minorHAnsi"/>
          <w:lang w:val="en-GB"/>
        </w:rPr>
      </w:pPr>
      <w:r w:rsidRPr="0040754F">
        <w:rPr>
          <w:noProof/>
          <w:lang w:val="en-GB" w:eastAsia="en-GB"/>
        </w:rPr>
        <w:drawing>
          <wp:anchor distT="0" distB="0" distL="114300" distR="114300" simplePos="0" relativeHeight="251710464" behindDoc="0" locked="0" layoutInCell="1" allowOverlap="1" wp14:anchorId="73106BAE" wp14:editId="57FFD471">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40754F">
        <w:rPr>
          <w:rFonts w:cstheme="minorHAnsi"/>
          <w:lang w:val="en-GB"/>
        </w:rPr>
        <w:t>Using the Defensiveness, Flanking and Dispersion values, in an equation, to calculate an ‘Overall Compatibility’ value, comes out as follows:</w:t>
      </w:r>
    </w:p>
    <w:p w14:paraId="7E89F10B" w14:textId="77777777" w:rsidR="008D411E" w:rsidRPr="0040754F" w:rsidRDefault="008D411E" w:rsidP="008D411E">
      <w:pPr>
        <w:rPr>
          <w:lang w:val="en-GB"/>
        </w:rPr>
      </w:pPr>
    </w:p>
    <w:p w14:paraId="0CF13872" w14:textId="77777777" w:rsidR="008D411E" w:rsidRPr="0040754F" w:rsidRDefault="008D411E" w:rsidP="008D411E">
      <w:pPr>
        <w:rPr>
          <w:lang w:val="en-GB"/>
        </w:rPr>
      </w:pPr>
    </w:p>
    <w:p w14:paraId="1D0F3439" w14:textId="77777777" w:rsidR="008D411E" w:rsidRPr="0040754F" w:rsidRDefault="008D411E" w:rsidP="008D411E">
      <w:pPr>
        <w:rPr>
          <w:lang w:val="en-GB"/>
        </w:rPr>
      </w:pPr>
      <w:r w:rsidRPr="0040754F">
        <w:rPr>
          <w:rStyle w:val="SubtleReference"/>
          <w:lang w:val="en-GB"/>
        </w:rPr>
        <w:t>(Raul Lara-Cabrera et al, 2017)</w:t>
      </w:r>
    </w:p>
    <w:p w14:paraId="6B533B22" w14:textId="77777777" w:rsidR="008D411E" w:rsidRPr="0040754F" w:rsidRDefault="008D411E" w:rsidP="008D411E">
      <w:pPr>
        <w:rPr>
          <w:lang w:val="en-GB"/>
        </w:rPr>
      </w:pPr>
      <w:r w:rsidRPr="0040754F">
        <w:rPr>
          <w:lang w:val="en-GB"/>
        </w:rPr>
        <w:t xml:space="preserve">Where </w:t>
      </w:r>
      <w:r w:rsidRPr="0040754F">
        <w:rPr>
          <w:rFonts w:cstheme="minorHAnsi"/>
          <w:lang w:val="en-GB"/>
        </w:rPr>
        <w:t xml:space="preserve">α, β and Γ are the </w:t>
      </w:r>
      <w:r>
        <w:rPr>
          <w:rFonts w:cstheme="minorHAnsi"/>
          <w:lang w:val="en-GB"/>
        </w:rPr>
        <w:t>Coefficient</w:t>
      </w:r>
      <w:r w:rsidRPr="0040754F">
        <w:rPr>
          <w:rFonts w:cstheme="minorHAnsi"/>
          <w:lang w:val="en-GB"/>
        </w:rPr>
        <w:t xml:space="preserve">s for defensiveness, flanking and dispersion respectively. </w:t>
      </w:r>
      <w:r w:rsidRPr="0040754F">
        <w:rPr>
          <w:rFonts w:cstheme="minorHAnsi"/>
          <w:sz w:val="28"/>
          <w:lang w:val="en-GB"/>
        </w:rPr>
        <w:t>(µ</w:t>
      </w:r>
      <w:r w:rsidRPr="0040754F">
        <w:rPr>
          <w:rFonts w:cstheme="minorHAnsi"/>
          <w:sz w:val="28"/>
          <w:vertAlign w:val="subscript"/>
          <w:lang w:val="en-GB"/>
        </w:rPr>
        <w:t xml:space="preserve">d </w:t>
      </w:r>
      <w:r w:rsidRPr="0040754F">
        <w:rPr>
          <w:rFonts w:cstheme="minorHAnsi"/>
          <w:sz w:val="28"/>
          <w:lang w:val="en-GB"/>
        </w:rPr>
        <w:t>µ</w:t>
      </w:r>
      <w:r w:rsidRPr="0040754F">
        <w:rPr>
          <w:rFonts w:cstheme="minorHAnsi"/>
          <w:sz w:val="28"/>
          <w:vertAlign w:val="subscript"/>
          <w:lang w:val="en-GB"/>
        </w:rPr>
        <w:t>k</w:t>
      </w:r>
      <w:r w:rsidRPr="0040754F">
        <w:rPr>
          <w:rFonts w:cstheme="minorHAnsi"/>
          <w:sz w:val="28"/>
          <w:lang w:val="en-GB"/>
        </w:rPr>
        <w:t xml:space="preserve">) </w:t>
      </w:r>
      <w:r w:rsidRPr="0040754F">
        <w:rPr>
          <w:rFonts w:cstheme="minorHAnsi"/>
          <w:lang w:val="en-GB"/>
        </w:rPr>
        <w:t xml:space="preserve">is the mean and </w:t>
      </w:r>
      <w:r w:rsidRPr="0040754F">
        <w:rPr>
          <w:rFonts w:cstheme="minorHAnsi"/>
          <w:sz w:val="24"/>
          <w:lang w:val="en-GB"/>
        </w:rPr>
        <w:t>(σ</w:t>
      </w:r>
      <w:r w:rsidRPr="0040754F">
        <w:rPr>
          <w:rFonts w:cstheme="minorHAnsi"/>
          <w:sz w:val="28"/>
          <w:vertAlign w:val="subscript"/>
          <w:lang w:val="en-GB"/>
        </w:rPr>
        <w:t xml:space="preserve">d, </w:t>
      </w:r>
      <w:r w:rsidRPr="0040754F">
        <w:rPr>
          <w:rFonts w:cstheme="minorHAnsi"/>
          <w:sz w:val="24"/>
          <w:lang w:val="en-GB"/>
        </w:rPr>
        <w:t>σ</w:t>
      </w:r>
      <w:r w:rsidRPr="0040754F">
        <w:rPr>
          <w:rFonts w:cstheme="minorHAnsi"/>
          <w:sz w:val="28"/>
          <w:vertAlign w:val="subscript"/>
          <w:lang w:val="en-GB"/>
        </w:rPr>
        <w:t>k)</w:t>
      </w:r>
      <w:r w:rsidRPr="0040754F">
        <w:rPr>
          <w:rFonts w:cstheme="minorHAnsi"/>
          <w:sz w:val="24"/>
          <w:vertAlign w:val="subscript"/>
          <w:lang w:val="en-GB"/>
        </w:rPr>
        <w:t xml:space="preserve"> </w:t>
      </w:r>
      <w:r w:rsidRPr="0040754F">
        <w:rPr>
          <w:rFonts w:cstheme="minorHAnsi"/>
          <w:lang w:val="en-GB"/>
        </w:rPr>
        <w:t xml:space="preserve">is the </w:t>
      </w:r>
      <w:r>
        <w:rPr>
          <w:rFonts w:cstheme="minorHAnsi"/>
          <w:lang w:val="en-GB"/>
        </w:rPr>
        <w:t>Standard Deviation</w:t>
      </w:r>
      <w:r w:rsidRPr="0040754F">
        <w:rPr>
          <w:rFonts w:cstheme="minorHAnsi"/>
          <w:lang w:val="en-GB"/>
        </w:rPr>
        <w:t xml:space="preserve">, of the defensive and flanking values respectively. </w:t>
      </w:r>
      <w:r w:rsidRPr="0040754F">
        <w:rPr>
          <w:rStyle w:val="SubtleReference"/>
          <w:lang w:val="en-GB"/>
        </w:rPr>
        <w:t>(Raul Lara-Cabrera et al, 2017)</w:t>
      </w:r>
    </w:p>
    <w:p w14:paraId="35DE8C31" w14:textId="77777777" w:rsidR="008D411E" w:rsidRDefault="008D411E" w:rsidP="00D7592D">
      <w:pPr>
        <w:rPr>
          <w:lang w:val="en-GB"/>
        </w:rPr>
      </w:pPr>
    </w:p>
    <w:p w14:paraId="79B34BBA" w14:textId="7C6B27B0" w:rsidR="00D7592D" w:rsidRPr="0040754F" w:rsidRDefault="00D7592D" w:rsidP="00D7592D">
      <w:pPr>
        <w:rPr>
          <w:lang w:val="en-GB"/>
        </w:rPr>
      </w:pPr>
      <w:r w:rsidRPr="0040754F">
        <w:rPr>
          <w:lang w:val="en-GB"/>
        </w:rPr>
        <w:t xml:space="preserve">For the flanking </w:t>
      </w:r>
      <w:r w:rsidR="00855771">
        <w:rPr>
          <w:lang w:val="en-GB"/>
        </w:rPr>
        <w:t>Coefficient</w:t>
      </w:r>
      <w:r w:rsidRPr="0040754F">
        <w:rPr>
          <w:lang w:val="en-GB"/>
        </w:rPr>
        <w:t xml:space="preserve"> (k</w:t>
      </w:r>
      <w:r w:rsidRPr="0040754F">
        <w:rPr>
          <w:vertAlign w:val="subscript"/>
          <w:lang w:val="en-GB"/>
        </w:rPr>
        <w:t>i</w:t>
      </w:r>
      <w:r w:rsidRPr="0040754F">
        <w:rPr>
          <w:lang w:val="en-GB"/>
        </w:rPr>
        <w:t>), this equation is used:</w:t>
      </w:r>
    </w:p>
    <w:p w14:paraId="6E6D0EA9" w14:textId="77777777" w:rsidR="00D7592D" w:rsidRPr="0040754F" w:rsidRDefault="00BC6ED4" w:rsidP="00D7592D">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D7592D" w:rsidRPr="0040754F">
        <w:rPr>
          <w:rFonts w:eastAsiaTheme="minorEastAsia"/>
          <w:lang w:val="en-GB"/>
        </w:rPr>
        <w:t xml:space="preserve"> </w:t>
      </w:r>
    </w:p>
    <w:p w14:paraId="68D85F68" w14:textId="77777777" w:rsidR="00D7592D" w:rsidRPr="0040754F" w:rsidRDefault="00D7592D" w:rsidP="00D7592D">
      <w:pPr>
        <w:rPr>
          <w:rFonts w:eastAsiaTheme="minorEastAsia"/>
          <w:lang w:val="en-GB"/>
        </w:rPr>
      </w:pPr>
      <w:r w:rsidRPr="0040754F">
        <w:rPr>
          <w:rFonts w:eastAsiaTheme="minorEastAsia"/>
          <w:lang w:val="en-GB"/>
        </w:rPr>
        <w:lastRenderedPageBreak/>
        <w:t xml:space="preserve">  </w:t>
      </w:r>
      <w:r w:rsidRPr="0040754F">
        <w:rPr>
          <w:rFonts w:eastAsiaTheme="minorEastAsia"/>
          <w:lang w:val="en-GB"/>
        </w:rPr>
        <w:tab/>
        <w:t xml:space="preserve">      </w:t>
      </w:r>
      <m:oMath>
        <m:r>
          <w:rPr>
            <w:rFonts w:ascii="Cambria Math" w:eastAsiaTheme="minorEastAsia" w:hAnsi="Cambria Math"/>
            <w:lang w:val="en-GB"/>
          </w:rPr>
          <m:t>otherwise</m:t>
        </m:r>
      </m:oMath>
      <w:r w:rsidRPr="0040754F">
        <w:rPr>
          <w:rFonts w:eastAsiaTheme="minorEastAsia"/>
          <w:lang w:val="en-GB"/>
        </w:rPr>
        <w:t xml:space="preserve">  </w:t>
      </w:r>
      <w:r w:rsidRPr="0040754F">
        <w:rPr>
          <w:rStyle w:val="SubtleReference"/>
          <w:lang w:val="en-GB"/>
        </w:rPr>
        <w:t>(Raul Lara-Cabrera et al, 2017)</w:t>
      </w:r>
    </w:p>
    <w:p w14:paraId="4FD0F5EB" w14:textId="0D24BCA2" w:rsidR="00D7592D" w:rsidRPr="0040754F" w:rsidRDefault="00D7592D" w:rsidP="00D7592D">
      <w:pPr>
        <w:rPr>
          <w:lang w:val="en-GB"/>
        </w:rPr>
      </w:pPr>
      <w:r w:rsidRPr="0040754F">
        <w:rPr>
          <w:lang w:val="en-GB"/>
        </w:rPr>
        <w:t xml:space="preserve">Where </w:t>
      </w:r>
      <w:r w:rsidRPr="0040754F">
        <w:rPr>
          <w:rFonts w:cstheme="minorHAnsi"/>
          <w:sz w:val="24"/>
          <w:lang w:val="en-GB"/>
        </w:rPr>
        <w:t>φ</w:t>
      </w:r>
      <w:r w:rsidRPr="0040754F">
        <w:rPr>
          <w:sz w:val="24"/>
          <w:vertAlign w:val="subscript"/>
          <w:lang w:val="en-GB"/>
        </w:rPr>
        <w:t>i</w:t>
      </w:r>
      <w:r w:rsidRPr="0040754F">
        <w:rPr>
          <w:lang w:val="en-GB"/>
        </w:rPr>
        <w:t xml:space="preserve"> is the number of connected zones in the sub graph, created from the adjacent zones to the node being considered, not including that zone itself and </w:t>
      </w:r>
      <w:r w:rsidRPr="0040754F">
        <w:rPr>
          <w:rFonts w:cstheme="minorHAnsi"/>
          <w:sz w:val="24"/>
          <w:lang w:val="en-GB"/>
        </w:rPr>
        <w:t>γ</w:t>
      </w:r>
      <w:r w:rsidRPr="0040754F">
        <w:rPr>
          <w:sz w:val="24"/>
          <w:vertAlign w:val="subscript"/>
          <w:lang w:val="en-GB"/>
        </w:rPr>
        <w:t>i</w:t>
      </w:r>
      <w:r w:rsidRPr="0040754F">
        <w:rPr>
          <w:lang w:val="en-GB"/>
        </w:rPr>
        <w:t xml:space="preserve"> is the number of zones connected to the node being considered. If this zone has no connected zones, its flanking </w:t>
      </w:r>
      <w:r w:rsidR="00855771">
        <w:rPr>
          <w:lang w:val="en-GB"/>
        </w:rPr>
        <w:t>Coefficient</w:t>
      </w:r>
      <w:r w:rsidRPr="0040754F">
        <w:rPr>
          <w:lang w:val="en-GB"/>
        </w:rPr>
        <w:t xml:space="preserve">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r w:rsidRPr="0040754F">
        <w:rPr>
          <w:sz w:val="24"/>
          <w:lang w:val="en-GB"/>
        </w:rPr>
        <w:t>k</w:t>
      </w:r>
      <w:r w:rsidRPr="0040754F">
        <w:rPr>
          <w:sz w:val="24"/>
          <w:vertAlign w:val="subscript"/>
          <w:lang w:val="en-GB"/>
        </w:rPr>
        <w:t>i</w:t>
      </w:r>
      <w:r w:rsidRPr="0040754F">
        <w:rPr>
          <w:lang w:val="en-GB"/>
        </w:rPr>
        <w:t xml:space="preserve"> = 1 – 2/5 = 3/5 = 0.6). </w:t>
      </w:r>
      <w:r w:rsidRPr="0040754F">
        <w:rPr>
          <w:rStyle w:val="SubtleReference"/>
          <w:lang w:val="en-GB"/>
        </w:rPr>
        <w:t>(Raul Lara-Cabrera et al, 2017)</w:t>
      </w:r>
    </w:p>
    <w:p w14:paraId="0E433552" w14:textId="77777777" w:rsidR="00F201EC" w:rsidRPr="0040754F" w:rsidRDefault="00F201EC" w:rsidP="00F201EC">
      <w:pPr>
        <w:rPr>
          <w:lang w:val="en-GB"/>
        </w:rPr>
      </w:pPr>
      <w:r w:rsidRPr="0040754F">
        <w:rPr>
          <w:lang w:val="en-GB"/>
        </w:rPr>
        <w:t>For the edges, edge density (</w:t>
      </w:r>
      <w:r w:rsidRPr="0040754F">
        <w:rPr>
          <w:rFonts w:cstheme="minorHAnsi"/>
          <w:lang w:val="en-GB"/>
        </w:rPr>
        <w:t>δ</w:t>
      </w:r>
      <w:r w:rsidRPr="0040754F">
        <w:rPr>
          <w:vertAlign w:val="subscript"/>
          <w:lang w:val="en-GB"/>
        </w:rPr>
        <w:t>j</w:t>
      </w:r>
      <w:r w:rsidRPr="0040754F">
        <w:rPr>
          <w:lang w:val="en-GB"/>
        </w:rPr>
        <w:t>) is used to represent the colour of an edge. This is calculated from the volume taken up by objects in the zone (in cm</w:t>
      </w:r>
      <w:r w:rsidRPr="0040754F">
        <w:rPr>
          <w:vertAlign w:val="superscript"/>
          <w:lang w:val="en-GB"/>
        </w:rPr>
        <w:t>3</w:t>
      </w:r>
      <w:r w:rsidRPr="0040754F">
        <w:rPr>
          <w:lang w:val="en-GB"/>
        </w:rPr>
        <w:t>), divided by the mean distance (in cm) of these objects, from the centre point of the edge. These equations are used for such:</w:t>
      </w:r>
    </w:p>
    <w:p w14:paraId="436143A9" w14:textId="77777777" w:rsidR="00F201EC" w:rsidRPr="0040754F" w:rsidRDefault="00BC6ED4" w:rsidP="00F201EC">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F201EC" w:rsidRPr="0040754F">
        <w:rPr>
          <w:rFonts w:eastAsiaTheme="minorEastAsia"/>
          <w:lang w:val="en-GB"/>
        </w:rPr>
        <w:t xml:space="preserve"> </w:t>
      </w:r>
    </w:p>
    <w:p w14:paraId="056D8A92" w14:textId="77777777" w:rsidR="00F201EC" w:rsidRPr="0040754F" w:rsidRDefault="00BC6ED4" w:rsidP="00F201EC">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F201EC" w:rsidRPr="0040754F">
        <w:rPr>
          <w:rFonts w:eastAsiaTheme="minorEastAsia"/>
          <w:lang w:val="en-GB"/>
        </w:rPr>
        <w:t xml:space="preserve">      </w:t>
      </w:r>
    </w:p>
    <w:p w14:paraId="5669A881" w14:textId="77777777" w:rsidR="00F201EC" w:rsidRPr="0040754F" w:rsidRDefault="00BC6ED4" w:rsidP="00F201EC">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2E722FCF" w14:textId="77777777" w:rsidR="00F201EC" w:rsidRPr="0040754F" w:rsidRDefault="00F201EC" w:rsidP="00F201EC">
      <w:pPr>
        <w:rPr>
          <w:rFonts w:eastAsiaTheme="minorEastAsia"/>
          <w:lang w:val="en-GB"/>
        </w:rPr>
      </w:pPr>
      <m:oMath>
        <m:r>
          <w:rPr>
            <w:rFonts w:ascii="Cambria Math" w:eastAsiaTheme="minorEastAsia" w:hAnsi="Cambria Math"/>
            <w:lang w:val="en-GB"/>
          </w:rPr>
          <m:t>of the</m:t>
        </m:r>
      </m:oMath>
      <w:r w:rsidRPr="0040754F">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29B2B733" w14:textId="77777777" w:rsidR="002253D3" w:rsidRDefault="00F201EC" w:rsidP="00F201EC">
      <w:pPr>
        <w:rPr>
          <w:rFonts w:eastAsiaTheme="minorEastAsia"/>
          <w:lang w:val="en-GB"/>
        </w:rPr>
      </w:pPr>
      <w:r w:rsidRPr="0040754F">
        <w:rPr>
          <w:rFonts w:cstheme="minorHAnsi"/>
          <w:lang w:val="en-GB"/>
        </w:rPr>
        <w:t>δ</w:t>
      </w:r>
      <w:r w:rsidRPr="0040754F">
        <w:rPr>
          <w:vertAlign w:val="subscript"/>
          <w:lang w:val="en-GB"/>
        </w:rPr>
        <w:t>j</w:t>
      </w:r>
      <w:r w:rsidRPr="0040754F">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p>
    <w:p w14:paraId="482AF9F7" w14:textId="77777777" w:rsidR="002253D3" w:rsidRPr="0040754F" w:rsidRDefault="002253D3" w:rsidP="002253D3">
      <w:pPr>
        <w:rPr>
          <w:lang w:val="en-GB"/>
        </w:rPr>
      </w:pPr>
      <w:r w:rsidRPr="0040754F">
        <w:rPr>
          <w:lang w:val="en-GB"/>
        </w:rPr>
        <w:t>The following diagram demonstrates the use of these equations:</w:t>
      </w:r>
    </w:p>
    <w:p w14:paraId="33C45BC9" w14:textId="77777777" w:rsidR="002253D3" w:rsidRPr="0040754F" w:rsidRDefault="002253D3" w:rsidP="002253D3">
      <w:pPr>
        <w:rPr>
          <w:lang w:val="en-GB"/>
        </w:rPr>
      </w:pPr>
      <w:r w:rsidRPr="0040754F">
        <w:rPr>
          <w:noProof/>
          <w:lang w:val="en-GB" w:eastAsia="en-GB"/>
        </w:rPr>
        <w:lastRenderedPageBreak/>
        <w:drawing>
          <wp:anchor distT="0" distB="0" distL="114300" distR="114300" simplePos="0" relativeHeight="251712512" behindDoc="0" locked="0" layoutInCell="1" allowOverlap="1" wp14:anchorId="40F50116" wp14:editId="1237900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40">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Pr="0040754F">
        <w:rPr>
          <w:lang w:val="en-GB"/>
        </w:rPr>
        <w:t>(MS Paint Pixel-Based Calculations)</w:t>
      </w:r>
    </w:p>
    <w:p w14:paraId="0F020CCF" w14:textId="77777777" w:rsidR="002253D3" w:rsidRPr="0040754F" w:rsidRDefault="002253D3" w:rsidP="002253D3">
      <w:pPr>
        <w:rPr>
          <w:lang w:val="en-GB"/>
        </w:rPr>
      </w:pPr>
      <w:r w:rsidRPr="0040754F">
        <w:rPr>
          <w:lang w:val="en-GB"/>
        </w:rPr>
        <w:t>749: Depth (80 cm), 551: Width (60 cm)</w:t>
      </w:r>
    </w:p>
    <w:p w14:paraId="5CB20C0F" w14:textId="77777777" w:rsidR="002253D3" w:rsidRPr="0040754F" w:rsidRDefault="002253D3" w:rsidP="002253D3">
      <w:pPr>
        <w:rPr>
          <w:lang w:val="en-GB"/>
        </w:rPr>
      </w:pPr>
      <w:r w:rsidRPr="0040754F">
        <w:rPr>
          <w:lang w:val="en-GB"/>
        </w:rPr>
        <w:t xml:space="preserve">(Average pixels to cm = ((749 / 80) + (551 / 60)) / 2 = (9.3625 + 9.1833) / 2 = 9.273 (to 3 d. p.). </w:t>
      </w:r>
    </w:p>
    <w:p w14:paraId="35857165" w14:textId="77777777" w:rsidR="002253D3" w:rsidRPr="0040754F" w:rsidRDefault="002253D3" w:rsidP="002253D3">
      <w:pPr>
        <w:rPr>
          <w:lang w:val="en-GB"/>
        </w:rPr>
      </w:pPr>
      <w:r w:rsidRPr="0040754F">
        <w:rPr>
          <w:lang w:val="en-GB"/>
        </w:rPr>
        <w:t>(308, 21): Centre Edge Point.</w:t>
      </w:r>
    </w:p>
    <w:p w14:paraId="5B5BF047" w14:textId="77777777" w:rsidR="002253D3" w:rsidRPr="0040754F" w:rsidRDefault="002253D3" w:rsidP="002253D3">
      <w:pPr>
        <w:rPr>
          <w:lang w:val="en-GB"/>
        </w:rPr>
      </w:pPr>
      <w:r w:rsidRPr="0040754F">
        <w:rPr>
          <w:lang w:val="en-GB"/>
        </w:rPr>
        <w:t xml:space="preserve">Distance ((462, 175),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711DC3A9" w14:textId="77777777" w:rsidR="002253D3" w:rsidRPr="0040754F" w:rsidRDefault="002253D3" w:rsidP="002253D3">
      <w:pPr>
        <w:rPr>
          <w:lang w:val="en-GB"/>
        </w:rPr>
      </w:pPr>
      <w:r w:rsidRPr="0040754F">
        <w:rPr>
          <w:lang w:val="en-GB"/>
        </w:rPr>
        <w:t xml:space="preserve">Distance ((220, 379),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1DE80B81" w14:textId="77777777" w:rsidR="002253D3" w:rsidRPr="0040754F" w:rsidRDefault="002253D3" w:rsidP="002253D3">
      <w:pPr>
        <w:rPr>
          <w:lang w:val="en-GB"/>
        </w:rPr>
      </w:pPr>
      <w:r w:rsidRPr="0040754F">
        <w:rPr>
          <w:lang w:val="en-GB"/>
        </w:rPr>
        <w:t>Distance ((214, 606), (308, 21))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6A0E16EC" w14:textId="77777777" w:rsidR="002253D3" w:rsidRPr="0040754F" w:rsidRDefault="002253D3" w:rsidP="002253D3">
      <w:pPr>
        <w:rPr>
          <w:lang w:val="en-GB"/>
        </w:rPr>
      </w:pPr>
    </w:p>
    <w:p w14:paraId="39924B61" w14:textId="77777777" w:rsidR="002253D3" w:rsidRPr="0040754F" w:rsidRDefault="002253D3" w:rsidP="002253D3">
      <w:pPr>
        <w:rPr>
          <w:lang w:val="en-GB"/>
        </w:rPr>
      </w:pPr>
    </w:p>
    <w:p w14:paraId="3C629471" w14:textId="57C49AD1" w:rsidR="002253D3" w:rsidRPr="0040754F" w:rsidRDefault="002253D3" w:rsidP="002253D3">
      <w:pPr>
        <w:rPr>
          <w:rFonts w:eastAsiaTheme="minorEastAsia"/>
          <w:lang w:val="en-GB"/>
        </w:rPr>
      </w:pPr>
      <w:r w:rsidRPr="0040754F">
        <w:rPr>
          <w:lang w:val="en-GB"/>
        </w:rPr>
        <w:t xml:space="preserve">Distance ((389, 606), (308, 21))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CE5827A" w14:textId="77777777" w:rsidR="002253D3" w:rsidRPr="006C1B4B" w:rsidRDefault="00BC6ED4" w:rsidP="002253D3">
      <w:pPr>
        <w:ind w:firstLine="720"/>
        <w:rPr>
          <w:rFonts w:eastAsiaTheme="minorEastAsia"/>
          <w:lang w:val="en-GB"/>
        </w:rPr>
      </w:pPr>
      <m:oMathPara>
        <m:oMathParaPr>
          <m:jc m:val="left"/>
        </m:oMathPara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0E62199E" w14:textId="7BCB4A79" w:rsidR="00155618" w:rsidRPr="0040754F" w:rsidRDefault="002253D3" w:rsidP="002253D3">
      <w:pPr>
        <w:rPr>
          <w:rFonts w:ascii="Consolas" w:hAnsi="Consolas" w:cs="Consolas"/>
          <w:color w:val="000000"/>
          <w:sz w:val="19"/>
          <w:szCs w:val="19"/>
          <w:lang w:val="en-GB"/>
        </w:rPr>
      </w:pPr>
      <w:r w:rsidRPr="0040754F">
        <w:rPr>
          <w:rFonts w:eastAsiaTheme="minorEastAsia"/>
          <w:lang w:val="en-GB"/>
        </w:rPr>
        <w:t>As this value lies between 2500 and 5000, the edge colour for the top edge of this zone, is red.</w:t>
      </w:r>
      <w:r w:rsidRPr="0040754F">
        <w:rPr>
          <w:rFonts w:eastAsiaTheme="minorEastAsia"/>
          <w:lang w:val="en-GB"/>
        </w:rPr>
        <w:tab/>
      </w:r>
      <w:r w:rsidR="00155618" w:rsidRPr="0040754F">
        <w:rPr>
          <w:lang w:val="en-GB"/>
        </w:rPr>
        <w:br w:type="page"/>
      </w:r>
    </w:p>
    <w:bookmarkStart w:id="23" w:name="_Toc512512896"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Content>
        <w:p w14:paraId="4CF05256" w14:textId="13DE029B" w:rsidR="00155618" w:rsidRPr="0040754F" w:rsidRDefault="00155618">
          <w:pPr>
            <w:pStyle w:val="Heading1"/>
            <w:rPr>
              <w:lang w:val="en-GB"/>
            </w:rPr>
          </w:pPr>
          <w:r w:rsidRPr="0040754F">
            <w:rPr>
              <w:lang w:val="en-GB"/>
            </w:rPr>
            <w:t>Bibliography</w:t>
          </w:r>
          <w:bookmarkEnd w:id="23"/>
        </w:p>
        <w:sdt>
          <w:sdtPr>
            <w:rPr>
              <w:lang w:val="en-GB"/>
            </w:rPr>
            <w:id w:val="111145805"/>
            <w:bibliography/>
          </w:sdtPr>
          <w:sdtContent>
            <w:p w14:paraId="3A939817" w14:textId="7B916509" w:rsidR="00155618" w:rsidRPr="0040754F" w:rsidRDefault="00155618">
              <w:pPr>
                <w:rPr>
                  <w:lang w:val="en-GB"/>
                </w:rPr>
              </w:pPr>
              <w:r w:rsidRPr="0040754F">
                <w:rPr>
                  <w:lang w:val="en-GB"/>
                </w:rPr>
                <w:fldChar w:fldCharType="begin"/>
              </w:r>
              <w:r w:rsidRPr="0040754F">
                <w:rPr>
                  <w:lang w:val="en-GB"/>
                </w:rPr>
                <w:instrText xml:space="preserve"> BIBLIOGRAPHY </w:instrText>
              </w:r>
              <w:r w:rsidRPr="0040754F">
                <w:rPr>
                  <w:lang w:val="en-GB"/>
                </w:rPr>
                <w:fldChar w:fldCharType="separate"/>
              </w:r>
              <w:r w:rsidRPr="0040754F">
                <w:rPr>
                  <w:b/>
                  <w:bCs/>
                  <w:noProof/>
                  <w:lang w:val="en-GB"/>
                </w:rPr>
                <w:t>There are no sources in the current document.</w:t>
              </w:r>
              <w:r w:rsidRPr="0040754F">
                <w:rPr>
                  <w:b/>
                  <w:bCs/>
                  <w:noProof/>
                  <w:lang w:val="en-GB"/>
                </w:rPr>
                <w:fldChar w:fldCharType="end"/>
              </w:r>
            </w:p>
          </w:sdtContent>
        </w:sdt>
      </w:sdtContent>
    </w:sdt>
    <w:p w14:paraId="59632E33" w14:textId="01ACE675" w:rsidR="00155618" w:rsidRPr="0040754F" w:rsidRDefault="00155618">
      <w:pPr>
        <w:rPr>
          <w:lang w:val="en-GB"/>
        </w:rPr>
      </w:pPr>
      <w:r w:rsidRPr="0040754F">
        <w:rPr>
          <w:lang w:val="en-GB"/>
        </w:rPr>
        <w:br w:type="page"/>
      </w:r>
    </w:p>
    <w:bookmarkStart w:id="24" w:name="_Toc512512897"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Content>
        <w:p w14:paraId="042AC098" w14:textId="2408CF0E" w:rsidR="00155618" w:rsidRPr="0040754F" w:rsidRDefault="00155618">
          <w:pPr>
            <w:pStyle w:val="Heading1"/>
            <w:rPr>
              <w:lang w:val="en-GB"/>
            </w:rPr>
          </w:pPr>
          <w:r w:rsidRPr="0040754F">
            <w:rPr>
              <w:lang w:val="en-GB"/>
            </w:rPr>
            <w:t>References</w:t>
          </w:r>
          <w:bookmarkEnd w:id="24"/>
        </w:p>
        <w:sdt>
          <w:sdtPr>
            <w:rPr>
              <w:lang w:val="en-GB"/>
            </w:rPr>
            <w:id w:val="-573587230"/>
            <w:bibliography/>
          </w:sdtPr>
          <w:sdtEndPr>
            <w:rPr>
              <w:rStyle w:val="IntenseReference"/>
              <w:b/>
              <w:bCs/>
              <w:smallCaps/>
              <w:color w:val="4472C4" w:themeColor="accent1"/>
              <w:spacing w:val="5"/>
            </w:rPr>
          </w:sdtEndPr>
          <w:sdtContent>
            <w:p w14:paraId="48F06435" w14:textId="1758EECD" w:rsidR="006C6A0F" w:rsidRPr="0040754F" w:rsidRDefault="00305D07">
              <w:pPr>
                <w:rPr>
                  <w:rStyle w:val="IntenseReference"/>
                  <w:lang w:val="en-GB"/>
                </w:rPr>
              </w:pPr>
              <w:r w:rsidRPr="0040754F">
                <w:rPr>
                  <w:rStyle w:val="IntenseReference"/>
                  <w:lang w:val="en-GB"/>
                </w:rPr>
                <w:t xml:space="preserve">CABRERA, R., L., </w:t>
              </w:r>
              <w:r w:rsidRPr="0040754F">
                <w:rPr>
                  <w:rStyle w:val="IntenseReference"/>
                  <w:i/>
                  <w:lang w:val="en-GB"/>
                </w:rPr>
                <w:t>et al</w:t>
              </w:r>
              <w:r w:rsidRPr="0040754F">
                <w:rPr>
                  <w:rStyle w:val="IntenseReference"/>
                  <w:lang w:val="en-GB"/>
                </w:rPr>
                <w:t xml:space="preserve">, 2017. </w:t>
              </w:r>
              <w:r w:rsidRPr="0040754F">
                <w:rPr>
                  <w:rStyle w:val="IntenseReference"/>
                  <w:i/>
                  <w:lang w:val="en-GB"/>
                </w:rPr>
                <w:t>Procedural Generation of Balanced Levels for a 3D Paintball Game</w:t>
              </w:r>
              <w:r w:rsidRPr="0040754F">
                <w:rPr>
                  <w:rStyle w:val="IntenseReference"/>
                  <w:lang w:val="en-GB"/>
                </w:rPr>
                <w:t>. Madrid: Universidad Autonoma de Madrid</w:t>
              </w:r>
            </w:p>
            <w:p w14:paraId="49CDE731" w14:textId="00C8F925" w:rsidR="00594DD0" w:rsidRPr="0040754F" w:rsidRDefault="00594DD0">
              <w:pPr>
                <w:rPr>
                  <w:rStyle w:val="IntenseReference"/>
                  <w:lang w:val="en-GB"/>
                </w:rPr>
              </w:pPr>
              <w:r w:rsidRPr="0040754F">
                <w:rPr>
                  <w:rStyle w:val="IntenseReference"/>
                  <w:lang w:val="en-GB"/>
                </w:rPr>
                <w:t>DIGI LABS DAN, 20</w:t>
              </w:r>
              <w:r w:rsidR="00FC5787" w:rsidRPr="0040754F">
                <w:rPr>
                  <w:rStyle w:val="IntenseReference"/>
                  <w:lang w:val="en-GB"/>
                </w:rPr>
                <w:t>1</w:t>
              </w:r>
              <w:r w:rsidRPr="0040754F">
                <w:rPr>
                  <w:rStyle w:val="IntenseReference"/>
                  <w:lang w:val="en-GB"/>
                </w:rPr>
                <w:t xml:space="preserve">6.  </w:t>
              </w:r>
              <w:r w:rsidRPr="0040754F">
                <w:rPr>
                  <w:rStyle w:val="IntenseReference"/>
                  <w:i/>
                  <w:lang w:val="en-GB"/>
                </w:rPr>
                <w:t>Create a new Level from C++ code</w:t>
              </w:r>
              <w:r w:rsidRPr="0040754F">
                <w:rPr>
                  <w:rStyle w:val="IntenseReference"/>
                  <w:lang w:val="en-GB"/>
                </w:rPr>
                <w:t xml:space="preserve"> [Viewed on the 19/03/2018]. Available from: </w:t>
              </w:r>
              <w:hyperlink r:id="rId41" w:history="1">
                <w:r w:rsidRPr="0040754F">
                  <w:rPr>
                    <w:rStyle w:val="IntenseReference"/>
                    <w:lang w:val="en-GB"/>
                  </w:rPr>
                  <w:t>https://answers.unrealengine.com/questions/440347/create-a-new-level-from-c-code.html</w:t>
                </w:r>
              </w:hyperlink>
            </w:p>
            <w:p w14:paraId="42306BC7" w14:textId="13900693" w:rsidR="00594DD0" w:rsidRPr="0040754F" w:rsidRDefault="00A50092">
              <w:pPr>
                <w:rPr>
                  <w:rStyle w:val="IntenseReference"/>
                  <w:lang w:val="en-GB"/>
                </w:rPr>
              </w:pPr>
              <w:r w:rsidRPr="0040754F">
                <w:rPr>
                  <w:rStyle w:val="IntenseReference"/>
                  <w:lang w:val="en-GB"/>
                </w:rPr>
                <w:t xml:space="preserve">Epic Games, Inc., ©2004-2017. </w:t>
              </w:r>
              <w:r w:rsidRPr="0040754F">
                <w:rPr>
                  <w:rStyle w:val="IntenseReference"/>
                  <w:i/>
                  <w:lang w:val="en-GB"/>
                </w:rPr>
                <w:t>UWorld</w:t>
              </w:r>
              <w:r w:rsidRPr="0040754F">
                <w:rPr>
                  <w:rStyle w:val="IntenseReference"/>
                  <w:lang w:val="en-GB"/>
                </w:rPr>
                <w:t xml:space="preserve"> [Viewed on the 19/03/2018]. Available from: </w:t>
              </w:r>
              <w:hyperlink r:id="rId42" w:history="1">
                <w:r w:rsidRPr="0040754F">
                  <w:rPr>
                    <w:rStyle w:val="IntenseReference"/>
                    <w:lang w:val="en-GB"/>
                  </w:rPr>
                  <w:t>http://api.unrealengine.com/INT/API/Runtime/Engine/Engine/UWorld/index.html</w:t>
                </w:r>
              </w:hyperlink>
              <w:r w:rsidRPr="0040754F">
                <w:rPr>
                  <w:rStyle w:val="IntenseReference"/>
                  <w:lang w:val="en-GB"/>
                </w:rPr>
                <w:t xml:space="preserve"> </w:t>
              </w:r>
            </w:p>
            <w:p w14:paraId="17D4B316" w14:textId="77777777" w:rsidR="005C4A09" w:rsidRPr="0040754F" w:rsidRDefault="006C6A0F">
              <w:pPr>
                <w:rPr>
                  <w:lang w:val="en-GB"/>
                </w:rPr>
              </w:pPr>
              <w:r w:rsidRPr="0040754F">
                <w:rPr>
                  <w:rStyle w:val="IntenseReference"/>
                  <w:lang w:val="en-GB"/>
                </w:rPr>
                <w:t xml:space="preserve">NOLAND, M., 2015. C++ Extending the Editor | Live Training | Unreal Engine. [Viewed on the 04/03/2018]. Available from: </w:t>
              </w:r>
              <w:hyperlink r:id="rId43" w:history="1">
                <w:r w:rsidRPr="0040754F">
                  <w:rPr>
                    <w:rStyle w:val="IntenseReference"/>
                    <w:lang w:val="en-GB"/>
                  </w:rPr>
                  <w:t>https://www.youtube.com/watch?v=zg_VstBxDi8&amp;t=1364s</w:t>
                </w:r>
              </w:hyperlink>
              <w:r w:rsidRPr="0040754F">
                <w:rPr>
                  <w:lang w:val="en-GB"/>
                </w:rPr>
                <w:t xml:space="preserve"> </w:t>
              </w:r>
            </w:p>
            <w:p w14:paraId="0EB2B1C3" w14:textId="2D03B81B" w:rsidR="00346605" w:rsidRDefault="005C4A09">
              <w:pPr>
                <w:rPr>
                  <w:lang w:val="en-GB"/>
                </w:rPr>
              </w:pPr>
              <w:r w:rsidRPr="0040754F">
                <w:rPr>
                  <w:rStyle w:val="IntenseReference"/>
                  <w:lang w:val="en-GB"/>
                </w:rPr>
                <w:t xml:space="preserve">RANDOM.ORG, </w:t>
              </w:r>
              <w:r w:rsidR="00D41D0D" w:rsidRPr="0040754F">
                <w:rPr>
                  <w:rStyle w:val="IntenseReference"/>
                  <w:lang w:val="en-GB"/>
                </w:rPr>
                <w:t xml:space="preserve">© 1998-2018. </w:t>
              </w:r>
              <w:r w:rsidR="00D41D0D" w:rsidRPr="0040754F">
                <w:rPr>
                  <w:rStyle w:val="IntenseReference"/>
                  <w:i/>
                  <w:lang w:val="en-GB"/>
                </w:rPr>
                <w:t>What’s this fuss about true randomness?</w:t>
              </w:r>
              <w:r w:rsidR="00D41D0D" w:rsidRPr="0040754F">
                <w:rPr>
                  <w:rStyle w:val="IntenseReference"/>
                  <w:lang w:val="en-GB"/>
                </w:rPr>
                <w:t xml:space="preserve"> [Viewed on the 18/03/2018]. Available from: </w:t>
              </w:r>
              <w:hyperlink r:id="rId44" w:history="1">
                <w:r w:rsidR="00D41D0D" w:rsidRPr="0040754F">
                  <w:rPr>
                    <w:rStyle w:val="IntenseReference"/>
                    <w:lang w:val="en-GB"/>
                  </w:rPr>
                  <w:t>https://www.random.org/</w:t>
                </w:r>
              </w:hyperlink>
              <w:r w:rsidR="00D41D0D" w:rsidRPr="0040754F">
                <w:rPr>
                  <w:lang w:val="en-GB"/>
                </w:rPr>
                <w:t xml:space="preserve">  </w:t>
              </w:r>
            </w:p>
            <w:p w14:paraId="02BAB110" w14:textId="69FC86C5" w:rsidR="0040754F" w:rsidRPr="0040754F" w:rsidRDefault="0040754F">
              <w:pPr>
                <w:rPr>
                  <w:rStyle w:val="IntenseReference"/>
                  <w:lang w:val="en-GB"/>
                </w:rPr>
              </w:pPr>
              <w:r w:rsidRPr="0040754F">
                <w:rPr>
                  <w:rStyle w:val="IntenseReference"/>
                </w:rPr>
                <w:t xml:space="preserve">REVISION MATHS, </w:t>
              </w:r>
              <w:r w:rsidRPr="0040754F">
                <w:rPr>
                  <w:rStyle w:val="IntenseReference"/>
                  <w:lang w:val="en-GB"/>
                </w:rPr>
                <w:t>©</w:t>
              </w:r>
              <w:r w:rsidRPr="0040754F">
                <w:rPr>
                  <w:rStyle w:val="IntenseReference"/>
                </w:rPr>
                <w:t xml:space="preserve"> 2004-2018. Measures of Dispersion [Viewed on the 14/04/2018]. Available from: </w:t>
              </w:r>
              <w:hyperlink r:id="rId45" w:history="1">
                <w:r w:rsidRPr="0040754F">
                  <w:rPr>
                    <w:rStyle w:val="IntenseReference"/>
                    <w:lang w:val="en-GB"/>
                  </w:rPr>
                  <w:t>https://revisionmaths.com/advanced-level-maths-revision/statistics/measures-dispersion</w:t>
                </w:r>
              </w:hyperlink>
              <w:r w:rsidRPr="0040754F">
                <w:rPr>
                  <w:rStyle w:val="IntenseReference"/>
                </w:rPr>
                <w:t xml:space="preserve"> </w:t>
              </w:r>
            </w:p>
            <w:p w14:paraId="0B83D628" w14:textId="7A4A296C" w:rsidR="00346605" w:rsidRPr="0040754F" w:rsidRDefault="00346605">
              <w:pPr>
                <w:rPr>
                  <w:rStyle w:val="IntenseReference"/>
                  <w:lang w:val="en-GB"/>
                </w:rPr>
              </w:pPr>
              <w:r w:rsidRPr="0040754F">
                <w:rPr>
                  <w:rStyle w:val="IntenseReference"/>
                  <w:lang w:val="en-GB"/>
                </w:rPr>
                <w:t xml:space="preserve">THE MATHWORKS, © 1994-2018. </w:t>
              </w:r>
              <w:r w:rsidRPr="0040754F">
                <w:rPr>
                  <w:rStyle w:val="IntenseReference"/>
                  <w:i/>
                  <w:lang w:val="en-GB"/>
                </w:rPr>
                <w:t>Degree</w:t>
              </w:r>
              <w:r w:rsidRPr="0040754F">
                <w:rPr>
                  <w:rStyle w:val="IntenseReference"/>
                  <w:lang w:val="en-GB"/>
                </w:rPr>
                <w:t xml:space="preserve"> [viewed on the 05/04/2018]. Available from: </w:t>
              </w:r>
              <w:hyperlink r:id="rId46" w:anchor="buofhro-1-D" w:history="1">
                <w:r w:rsidRPr="0040754F">
                  <w:rPr>
                    <w:rStyle w:val="IntenseReference"/>
                    <w:lang w:val="en-GB"/>
                  </w:rPr>
                  <w:t>https://uk.mathworks.com/help/matlab/ref/graph.degree.html?s_tid=gn_loc_drop#buofhro-1-D</w:t>
                </w:r>
              </w:hyperlink>
              <w:r w:rsidRPr="0040754F">
                <w:rPr>
                  <w:rStyle w:val="IntenseReference"/>
                  <w:lang w:val="en-GB"/>
                </w:rPr>
                <w:t xml:space="preserve"> </w:t>
              </w:r>
            </w:p>
          </w:sdtContent>
        </w:sdt>
        <w:p w14:paraId="772B2AA8" w14:textId="5BBB6D02" w:rsidR="00155618" w:rsidRPr="0040754F" w:rsidRDefault="00346605">
          <w:pPr>
            <w:rPr>
              <w:lang w:val="en-GB"/>
            </w:rPr>
          </w:pPr>
          <w:r w:rsidRPr="0040754F">
            <w:rPr>
              <w:lang w:val="en-GB"/>
            </w:rPr>
            <w:t xml:space="preserve"> </w:t>
          </w:r>
        </w:p>
      </w:sdtContent>
    </w:sdt>
    <w:p w14:paraId="6111D524" w14:textId="77777777" w:rsidR="00B40C32" w:rsidRPr="0040754F" w:rsidRDefault="00B40C32">
      <w:pPr>
        <w:rPr>
          <w:lang w:val="en-GB"/>
        </w:rPr>
      </w:pPr>
    </w:p>
    <w:sectPr w:rsidR="00B40C32" w:rsidRPr="0040754F" w:rsidSect="00AF17B5">
      <w:type w:val="continuous"/>
      <w:pgSz w:w="12240" w:h="15840"/>
      <w:pgMar w:top="1440" w:right="1440" w:bottom="1440" w:left="1440" w:header="708" w:footer="708" w:gutter="0"/>
      <w:pgNumType w:start="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9" w:author="james moran" w:date="2018-04-06T17:30:00Z" w:initials="jm">
    <w:p w14:paraId="63BF4D9D" w14:textId="77777777" w:rsidR="00BC6ED4" w:rsidRDefault="00BC6ED4">
      <w:pPr>
        <w:pStyle w:val="CommentText"/>
      </w:pPr>
      <w:r>
        <w:rPr>
          <w:rStyle w:val="CommentReference"/>
        </w:rPr>
        <w:annotationRef/>
      </w:r>
      <w:r>
        <w:t>ADD MORE COMBINATIONS (FOR THE WEST, EAST, AND SOUTH EDGES AS WELL)!!</w:t>
      </w:r>
    </w:p>
    <w:p w14:paraId="53DC97A3" w14:textId="2F68D4FA" w:rsidR="00BC6ED4" w:rsidRDefault="00BC6ED4">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53DC97A3"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3DC97A3" w16cid:durableId="1E722D49"/>
</w16cid:commentsIds>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8DC462D" w14:textId="77777777" w:rsidR="009A0BDB" w:rsidRDefault="009A0BDB" w:rsidP="00BC6ED4">
      <w:pPr>
        <w:spacing w:after="0" w:line="240" w:lineRule="auto"/>
      </w:pPr>
      <w:r>
        <w:separator/>
      </w:r>
    </w:p>
  </w:endnote>
  <w:endnote w:type="continuationSeparator" w:id="0">
    <w:p w14:paraId="6A90D805" w14:textId="77777777" w:rsidR="009A0BDB" w:rsidRDefault="009A0BDB" w:rsidP="00BC6ED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libri Light">
    <w:panose1 w:val="020F0302020204030204"/>
    <w:charset w:val="00"/>
    <w:family w:val="swiss"/>
    <w:pitch w:val="variable"/>
    <w:sig w:usb0="A0002AEF" w:usb1="4000207B" w:usb2="00000000"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14FA491" w14:textId="77777777" w:rsidR="009A0BDB" w:rsidRDefault="009A0BDB" w:rsidP="00BC6ED4">
      <w:pPr>
        <w:spacing w:after="0" w:line="240" w:lineRule="auto"/>
      </w:pPr>
      <w:r>
        <w:separator/>
      </w:r>
    </w:p>
  </w:footnote>
  <w:footnote w:type="continuationSeparator" w:id="0">
    <w:p w14:paraId="519FDE1F" w14:textId="77777777" w:rsidR="009A0BDB" w:rsidRDefault="009A0BDB" w:rsidP="00BC6ED4">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CCE3991"/>
    <w:multiLevelType w:val="hybridMultilevel"/>
    <w:tmpl w:val="EBE67BF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076614B"/>
    <w:multiLevelType w:val="hybridMultilevel"/>
    <w:tmpl w:val="844E2BE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C6C41CD"/>
    <w:multiLevelType w:val="hybridMultilevel"/>
    <w:tmpl w:val="213EA64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6"/>
  </w:num>
  <w:num w:numId="3">
    <w:abstractNumId w:val="0"/>
  </w:num>
  <w:num w:numId="4">
    <w:abstractNumId w:val="4"/>
  </w:num>
  <w:num w:numId="5">
    <w:abstractNumId w:val="5"/>
  </w:num>
  <w:num w:numId="6">
    <w:abstractNumId w:val="2"/>
  </w:num>
  <w:num w:numId="7">
    <w:abstractNumId w:val="1"/>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james moran">
    <w15:presenceInfo w15:providerId="Windows Live" w15:userId="9e04013268ef5d4d"/>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0C32"/>
    <w:rsid w:val="00000197"/>
    <w:rsid w:val="0000104B"/>
    <w:rsid w:val="00010C1B"/>
    <w:rsid w:val="000152C6"/>
    <w:rsid w:val="00016F3B"/>
    <w:rsid w:val="0004055E"/>
    <w:rsid w:val="00042FE1"/>
    <w:rsid w:val="00062A68"/>
    <w:rsid w:val="00066AD8"/>
    <w:rsid w:val="00070C94"/>
    <w:rsid w:val="00071CA0"/>
    <w:rsid w:val="000761F2"/>
    <w:rsid w:val="00095969"/>
    <w:rsid w:val="000975E7"/>
    <w:rsid w:val="00097A7E"/>
    <w:rsid w:val="000A70CA"/>
    <w:rsid w:val="000B1EA8"/>
    <w:rsid w:val="000E0548"/>
    <w:rsid w:val="000E2ACA"/>
    <w:rsid w:val="000F5409"/>
    <w:rsid w:val="0010267B"/>
    <w:rsid w:val="001029E2"/>
    <w:rsid w:val="0010655F"/>
    <w:rsid w:val="00122EB3"/>
    <w:rsid w:val="00126B16"/>
    <w:rsid w:val="0013688A"/>
    <w:rsid w:val="00140291"/>
    <w:rsid w:val="00145D9C"/>
    <w:rsid w:val="00147801"/>
    <w:rsid w:val="00155618"/>
    <w:rsid w:val="00160A41"/>
    <w:rsid w:val="00177715"/>
    <w:rsid w:val="001C5368"/>
    <w:rsid w:val="001E2440"/>
    <w:rsid w:val="00202866"/>
    <w:rsid w:val="002175F8"/>
    <w:rsid w:val="00221C91"/>
    <w:rsid w:val="002253D3"/>
    <w:rsid w:val="002306FA"/>
    <w:rsid w:val="00235C86"/>
    <w:rsid w:val="00250FC6"/>
    <w:rsid w:val="00273268"/>
    <w:rsid w:val="00277AD2"/>
    <w:rsid w:val="0029334C"/>
    <w:rsid w:val="0029647C"/>
    <w:rsid w:val="002B4AEF"/>
    <w:rsid w:val="002D5659"/>
    <w:rsid w:val="002D656B"/>
    <w:rsid w:val="002D75C2"/>
    <w:rsid w:val="002E09C2"/>
    <w:rsid w:val="002E3688"/>
    <w:rsid w:val="002F1FF9"/>
    <w:rsid w:val="003008B7"/>
    <w:rsid w:val="00305D07"/>
    <w:rsid w:val="0031512D"/>
    <w:rsid w:val="00317446"/>
    <w:rsid w:val="00321EF3"/>
    <w:rsid w:val="00332C60"/>
    <w:rsid w:val="00332FFF"/>
    <w:rsid w:val="00335083"/>
    <w:rsid w:val="00337930"/>
    <w:rsid w:val="0034069B"/>
    <w:rsid w:val="00341B47"/>
    <w:rsid w:val="00346605"/>
    <w:rsid w:val="00351FC4"/>
    <w:rsid w:val="003556EA"/>
    <w:rsid w:val="003628E7"/>
    <w:rsid w:val="0037255A"/>
    <w:rsid w:val="003756C5"/>
    <w:rsid w:val="00380950"/>
    <w:rsid w:val="0039192A"/>
    <w:rsid w:val="00391FFC"/>
    <w:rsid w:val="003A38BA"/>
    <w:rsid w:val="003B69D4"/>
    <w:rsid w:val="003C4B56"/>
    <w:rsid w:val="003D0CEA"/>
    <w:rsid w:val="003D5387"/>
    <w:rsid w:val="003F7E21"/>
    <w:rsid w:val="00404AAF"/>
    <w:rsid w:val="0040754F"/>
    <w:rsid w:val="00420256"/>
    <w:rsid w:val="0042356B"/>
    <w:rsid w:val="0043098A"/>
    <w:rsid w:val="00432476"/>
    <w:rsid w:val="00432D9A"/>
    <w:rsid w:val="00442CA2"/>
    <w:rsid w:val="0044711F"/>
    <w:rsid w:val="00451675"/>
    <w:rsid w:val="004557CE"/>
    <w:rsid w:val="00470140"/>
    <w:rsid w:val="004763E5"/>
    <w:rsid w:val="004815A4"/>
    <w:rsid w:val="004820FE"/>
    <w:rsid w:val="00486348"/>
    <w:rsid w:val="00491A5E"/>
    <w:rsid w:val="004A1467"/>
    <w:rsid w:val="004D2B7B"/>
    <w:rsid w:val="004D41E9"/>
    <w:rsid w:val="004E58CD"/>
    <w:rsid w:val="004F059E"/>
    <w:rsid w:val="004F647E"/>
    <w:rsid w:val="00516237"/>
    <w:rsid w:val="00516BF1"/>
    <w:rsid w:val="00517357"/>
    <w:rsid w:val="00520BF6"/>
    <w:rsid w:val="005253B3"/>
    <w:rsid w:val="0054155C"/>
    <w:rsid w:val="00546095"/>
    <w:rsid w:val="0055227A"/>
    <w:rsid w:val="0055647C"/>
    <w:rsid w:val="00564371"/>
    <w:rsid w:val="0057050E"/>
    <w:rsid w:val="00571EBA"/>
    <w:rsid w:val="00582C62"/>
    <w:rsid w:val="00583BB5"/>
    <w:rsid w:val="00584E1D"/>
    <w:rsid w:val="00591445"/>
    <w:rsid w:val="00594DD0"/>
    <w:rsid w:val="00595439"/>
    <w:rsid w:val="005975DB"/>
    <w:rsid w:val="00597C80"/>
    <w:rsid w:val="005A4139"/>
    <w:rsid w:val="005B7658"/>
    <w:rsid w:val="005C4A09"/>
    <w:rsid w:val="005C563C"/>
    <w:rsid w:val="005D153A"/>
    <w:rsid w:val="005D7D26"/>
    <w:rsid w:val="005E0108"/>
    <w:rsid w:val="005E0629"/>
    <w:rsid w:val="005E09D3"/>
    <w:rsid w:val="005F6AA2"/>
    <w:rsid w:val="00606100"/>
    <w:rsid w:val="006104AF"/>
    <w:rsid w:val="00621985"/>
    <w:rsid w:val="00636D9A"/>
    <w:rsid w:val="00650844"/>
    <w:rsid w:val="00670973"/>
    <w:rsid w:val="00672F9A"/>
    <w:rsid w:val="006736BE"/>
    <w:rsid w:val="00684FA3"/>
    <w:rsid w:val="00693F44"/>
    <w:rsid w:val="006A6C20"/>
    <w:rsid w:val="006B5E18"/>
    <w:rsid w:val="006C1B4B"/>
    <w:rsid w:val="006C235A"/>
    <w:rsid w:val="006C6A0F"/>
    <w:rsid w:val="006D0C53"/>
    <w:rsid w:val="006D38B2"/>
    <w:rsid w:val="006D6880"/>
    <w:rsid w:val="006D704A"/>
    <w:rsid w:val="006E09B0"/>
    <w:rsid w:val="006E0F57"/>
    <w:rsid w:val="006E17F2"/>
    <w:rsid w:val="006E4599"/>
    <w:rsid w:val="006E4F4C"/>
    <w:rsid w:val="006E6AE6"/>
    <w:rsid w:val="0071489A"/>
    <w:rsid w:val="007505D3"/>
    <w:rsid w:val="00753B3E"/>
    <w:rsid w:val="0076136B"/>
    <w:rsid w:val="00771AB4"/>
    <w:rsid w:val="00776A94"/>
    <w:rsid w:val="007924BA"/>
    <w:rsid w:val="007C13B7"/>
    <w:rsid w:val="007C1656"/>
    <w:rsid w:val="007C7D61"/>
    <w:rsid w:val="008052A7"/>
    <w:rsid w:val="008073EB"/>
    <w:rsid w:val="0081120C"/>
    <w:rsid w:val="008176DD"/>
    <w:rsid w:val="0082209F"/>
    <w:rsid w:val="00823CE6"/>
    <w:rsid w:val="00825685"/>
    <w:rsid w:val="008339AA"/>
    <w:rsid w:val="00837B02"/>
    <w:rsid w:val="0084531E"/>
    <w:rsid w:val="00855771"/>
    <w:rsid w:val="00855C20"/>
    <w:rsid w:val="008560B8"/>
    <w:rsid w:val="00856F81"/>
    <w:rsid w:val="0087460E"/>
    <w:rsid w:val="0087765A"/>
    <w:rsid w:val="00883CAF"/>
    <w:rsid w:val="00883CBE"/>
    <w:rsid w:val="008A6EE9"/>
    <w:rsid w:val="008B2660"/>
    <w:rsid w:val="008B5D01"/>
    <w:rsid w:val="008C0C78"/>
    <w:rsid w:val="008C6CA8"/>
    <w:rsid w:val="008D411E"/>
    <w:rsid w:val="008E194C"/>
    <w:rsid w:val="008E506C"/>
    <w:rsid w:val="008F0786"/>
    <w:rsid w:val="00901949"/>
    <w:rsid w:val="009135DB"/>
    <w:rsid w:val="00914B00"/>
    <w:rsid w:val="00915190"/>
    <w:rsid w:val="00936E8D"/>
    <w:rsid w:val="009454FE"/>
    <w:rsid w:val="00947F0C"/>
    <w:rsid w:val="0095272F"/>
    <w:rsid w:val="00962318"/>
    <w:rsid w:val="00967B99"/>
    <w:rsid w:val="00971963"/>
    <w:rsid w:val="00986B3A"/>
    <w:rsid w:val="009A0BDB"/>
    <w:rsid w:val="009A3AEA"/>
    <w:rsid w:val="009B5330"/>
    <w:rsid w:val="009B5B42"/>
    <w:rsid w:val="009B6DE9"/>
    <w:rsid w:val="009C6C8F"/>
    <w:rsid w:val="009D458C"/>
    <w:rsid w:val="009D586F"/>
    <w:rsid w:val="009D721A"/>
    <w:rsid w:val="009D7BFA"/>
    <w:rsid w:val="009E08B8"/>
    <w:rsid w:val="009E2FA1"/>
    <w:rsid w:val="009E6B1F"/>
    <w:rsid w:val="009F7485"/>
    <w:rsid w:val="009F768B"/>
    <w:rsid w:val="00A0222E"/>
    <w:rsid w:val="00A05F6B"/>
    <w:rsid w:val="00A10B45"/>
    <w:rsid w:val="00A13004"/>
    <w:rsid w:val="00A14801"/>
    <w:rsid w:val="00A26CD1"/>
    <w:rsid w:val="00A30B88"/>
    <w:rsid w:val="00A32E5C"/>
    <w:rsid w:val="00A33D00"/>
    <w:rsid w:val="00A41221"/>
    <w:rsid w:val="00A47388"/>
    <w:rsid w:val="00A50092"/>
    <w:rsid w:val="00A623CD"/>
    <w:rsid w:val="00A714B7"/>
    <w:rsid w:val="00A742B0"/>
    <w:rsid w:val="00A7714F"/>
    <w:rsid w:val="00A849B1"/>
    <w:rsid w:val="00A93A4C"/>
    <w:rsid w:val="00A9567A"/>
    <w:rsid w:val="00A97A0B"/>
    <w:rsid w:val="00AA0D2C"/>
    <w:rsid w:val="00AA1184"/>
    <w:rsid w:val="00AA501D"/>
    <w:rsid w:val="00AB2748"/>
    <w:rsid w:val="00AC733E"/>
    <w:rsid w:val="00AD22FD"/>
    <w:rsid w:val="00AE4D5B"/>
    <w:rsid w:val="00AF17B5"/>
    <w:rsid w:val="00AF1A4B"/>
    <w:rsid w:val="00AF6ABD"/>
    <w:rsid w:val="00B02C3A"/>
    <w:rsid w:val="00B039F9"/>
    <w:rsid w:val="00B07B6A"/>
    <w:rsid w:val="00B07FF6"/>
    <w:rsid w:val="00B340BF"/>
    <w:rsid w:val="00B36031"/>
    <w:rsid w:val="00B40C32"/>
    <w:rsid w:val="00B43513"/>
    <w:rsid w:val="00B52F87"/>
    <w:rsid w:val="00B636C0"/>
    <w:rsid w:val="00B65625"/>
    <w:rsid w:val="00B65C60"/>
    <w:rsid w:val="00B669FF"/>
    <w:rsid w:val="00B74518"/>
    <w:rsid w:val="00BA4BD1"/>
    <w:rsid w:val="00BB399F"/>
    <w:rsid w:val="00BC4ACE"/>
    <w:rsid w:val="00BC6ED4"/>
    <w:rsid w:val="00BD1E44"/>
    <w:rsid w:val="00BE7FEB"/>
    <w:rsid w:val="00BF5564"/>
    <w:rsid w:val="00BF6076"/>
    <w:rsid w:val="00C07D4D"/>
    <w:rsid w:val="00C11247"/>
    <w:rsid w:val="00C12F05"/>
    <w:rsid w:val="00C17CB0"/>
    <w:rsid w:val="00C3111E"/>
    <w:rsid w:val="00C33311"/>
    <w:rsid w:val="00C35E2B"/>
    <w:rsid w:val="00C519C1"/>
    <w:rsid w:val="00C573A0"/>
    <w:rsid w:val="00C6398D"/>
    <w:rsid w:val="00C66161"/>
    <w:rsid w:val="00C66FBB"/>
    <w:rsid w:val="00C76378"/>
    <w:rsid w:val="00C82EBD"/>
    <w:rsid w:val="00C854AB"/>
    <w:rsid w:val="00C901CC"/>
    <w:rsid w:val="00C92E8E"/>
    <w:rsid w:val="00C936E1"/>
    <w:rsid w:val="00CA54D0"/>
    <w:rsid w:val="00CA5F1D"/>
    <w:rsid w:val="00CA5F6F"/>
    <w:rsid w:val="00CB4D33"/>
    <w:rsid w:val="00CC00B2"/>
    <w:rsid w:val="00CC29A0"/>
    <w:rsid w:val="00CD0533"/>
    <w:rsid w:val="00CD4857"/>
    <w:rsid w:val="00CE2052"/>
    <w:rsid w:val="00D054A7"/>
    <w:rsid w:val="00D13FA1"/>
    <w:rsid w:val="00D151D9"/>
    <w:rsid w:val="00D22A1D"/>
    <w:rsid w:val="00D242DF"/>
    <w:rsid w:val="00D302B3"/>
    <w:rsid w:val="00D334A7"/>
    <w:rsid w:val="00D33647"/>
    <w:rsid w:val="00D37309"/>
    <w:rsid w:val="00D41D0D"/>
    <w:rsid w:val="00D4318D"/>
    <w:rsid w:val="00D5565A"/>
    <w:rsid w:val="00D5678F"/>
    <w:rsid w:val="00D63D0C"/>
    <w:rsid w:val="00D64778"/>
    <w:rsid w:val="00D701AF"/>
    <w:rsid w:val="00D7251D"/>
    <w:rsid w:val="00D731BE"/>
    <w:rsid w:val="00D7592D"/>
    <w:rsid w:val="00D8167B"/>
    <w:rsid w:val="00D86A14"/>
    <w:rsid w:val="00D9158B"/>
    <w:rsid w:val="00D930A4"/>
    <w:rsid w:val="00DA03EB"/>
    <w:rsid w:val="00DA30FF"/>
    <w:rsid w:val="00DA3DEC"/>
    <w:rsid w:val="00DB1088"/>
    <w:rsid w:val="00DC418D"/>
    <w:rsid w:val="00DC7E97"/>
    <w:rsid w:val="00DD0390"/>
    <w:rsid w:val="00DD202F"/>
    <w:rsid w:val="00DD6960"/>
    <w:rsid w:val="00DE072C"/>
    <w:rsid w:val="00DF3BF5"/>
    <w:rsid w:val="00DF60A4"/>
    <w:rsid w:val="00DF7690"/>
    <w:rsid w:val="00E01B18"/>
    <w:rsid w:val="00E0469B"/>
    <w:rsid w:val="00E13C7C"/>
    <w:rsid w:val="00E235D3"/>
    <w:rsid w:val="00E3025B"/>
    <w:rsid w:val="00E3479E"/>
    <w:rsid w:val="00E443E3"/>
    <w:rsid w:val="00E52AA9"/>
    <w:rsid w:val="00E550BF"/>
    <w:rsid w:val="00E73273"/>
    <w:rsid w:val="00E8141A"/>
    <w:rsid w:val="00E82FF6"/>
    <w:rsid w:val="00E8453B"/>
    <w:rsid w:val="00E861FB"/>
    <w:rsid w:val="00E90D71"/>
    <w:rsid w:val="00EA65A8"/>
    <w:rsid w:val="00EC10FA"/>
    <w:rsid w:val="00EC1A40"/>
    <w:rsid w:val="00EE5016"/>
    <w:rsid w:val="00EF1C16"/>
    <w:rsid w:val="00F01900"/>
    <w:rsid w:val="00F03DE8"/>
    <w:rsid w:val="00F05E49"/>
    <w:rsid w:val="00F13003"/>
    <w:rsid w:val="00F201EC"/>
    <w:rsid w:val="00F25FCD"/>
    <w:rsid w:val="00F308BD"/>
    <w:rsid w:val="00F324EE"/>
    <w:rsid w:val="00F35E3A"/>
    <w:rsid w:val="00F37C67"/>
    <w:rsid w:val="00F475BC"/>
    <w:rsid w:val="00F568A4"/>
    <w:rsid w:val="00F74619"/>
    <w:rsid w:val="00F74C87"/>
    <w:rsid w:val="00F83B8F"/>
    <w:rsid w:val="00F848E0"/>
    <w:rsid w:val="00F903FF"/>
    <w:rsid w:val="00FB26D9"/>
    <w:rsid w:val="00FB3275"/>
    <w:rsid w:val="00FB376E"/>
    <w:rsid w:val="00FB519E"/>
    <w:rsid w:val="00FC019F"/>
    <w:rsid w:val="00FC5787"/>
    <w:rsid w:val="00FC70CD"/>
    <w:rsid w:val="00FD12E3"/>
    <w:rsid w:val="00FE47AD"/>
    <w:rsid w:val="00FF3739"/>
    <w:rsid w:val="00FF4E49"/>
    <w:rsid w:val="00FF58EE"/>
    <w:rsid w:val="00FF6D8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636D9A"/>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customStyle="1"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636D9A"/>
    <w:rPr>
      <w:rFonts w:asciiTheme="majorHAnsi" w:eastAsiaTheme="majorEastAsia" w:hAnsiTheme="majorHAnsi" w:cstheme="majorBidi"/>
      <w:color w:val="1F3763" w:themeColor="accent1" w:themeShade="7F"/>
      <w:sz w:val="24"/>
      <w:szCs w:val="24"/>
    </w:rPr>
  </w:style>
  <w:style w:type="paragraph" w:styleId="TOC3">
    <w:name w:val="toc 3"/>
    <w:basedOn w:val="Normal"/>
    <w:next w:val="Normal"/>
    <w:autoRedefine/>
    <w:uiPriority w:val="39"/>
    <w:unhideWhenUsed/>
    <w:rsid w:val="000B1EA8"/>
    <w:pPr>
      <w:spacing w:after="100"/>
      <w:ind w:left="440"/>
    </w:pPr>
  </w:style>
  <w:style w:type="paragraph" w:customStyle="1" w:styleId="VisualStudio">
    <w:name w:val="VisualStudio"/>
    <w:basedOn w:val="Normal"/>
    <w:link w:val="VisualStudioChar"/>
    <w:qFormat/>
    <w:rsid w:val="00AF17B5"/>
    <w:pPr>
      <w:autoSpaceDE w:val="0"/>
      <w:autoSpaceDN w:val="0"/>
      <w:adjustRightInd w:val="0"/>
      <w:spacing w:after="0" w:line="240" w:lineRule="auto"/>
      <w:ind w:left="720"/>
      <w:jc w:val="both"/>
    </w:pPr>
    <w:rPr>
      <w:rFonts w:ascii="Consolas" w:hAnsi="Consolas" w:cs="Consolas"/>
      <w:color w:val="000000"/>
      <w:sz w:val="19"/>
      <w:szCs w:val="19"/>
    </w:rPr>
  </w:style>
  <w:style w:type="character" w:customStyle="1" w:styleId="VisualStudioChar">
    <w:name w:val="VisualStudio Char"/>
    <w:basedOn w:val="DefaultParagraphFont"/>
    <w:link w:val="VisualStudio"/>
    <w:rsid w:val="00AF17B5"/>
    <w:rPr>
      <w:rFonts w:ascii="Consolas" w:hAnsi="Consolas" w:cs="Consolas"/>
      <w:color w:val="000000"/>
      <w:sz w:val="19"/>
      <w:szCs w:val="19"/>
    </w:rPr>
  </w:style>
  <w:style w:type="paragraph" w:styleId="NormalWeb">
    <w:name w:val="Normal (Web)"/>
    <w:basedOn w:val="Normal"/>
    <w:uiPriority w:val="99"/>
    <w:semiHidden/>
    <w:unhideWhenUsed/>
    <w:rsid w:val="00317446"/>
    <w:pPr>
      <w:spacing w:before="100" w:beforeAutospacing="1" w:after="100" w:afterAutospacing="1" w:line="240" w:lineRule="auto"/>
    </w:pPr>
    <w:rPr>
      <w:rFonts w:ascii="Times New Roman" w:eastAsia="Times New Roman" w:hAnsi="Times New Roman" w:cs="Times New Roman"/>
      <w:sz w:val="24"/>
      <w:szCs w:val="24"/>
    </w:rPr>
  </w:style>
  <w:style w:type="paragraph" w:styleId="Header">
    <w:name w:val="header"/>
    <w:basedOn w:val="Normal"/>
    <w:link w:val="HeaderChar"/>
    <w:uiPriority w:val="99"/>
    <w:unhideWhenUsed/>
    <w:rsid w:val="00BC6ED4"/>
    <w:pPr>
      <w:tabs>
        <w:tab w:val="center" w:pos="4513"/>
        <w:tab w:val="right" w:pos="9026"/>
      </w:tabs>
      <w:spacing w:after="0" w:line="240" w:lineRule="auto"/>
    </w:pPr>
  </w:style>
  <w:style w:type="character" w:customStyle="1" w:styleId="HeaderChar">
    <w:name w:val="Header Char"/>
    <w:basedOn w:val="DefaultParagraphFont"/>
    <w:link w:val="Header"/>
    <w:uiPriority w:val="99"/>
    <w:rsid w:val="00BC6ED4"/>
  </w:style>
  <w:style w:type="paragraph" w:styleId="Footer">
    <w:name w:val="footer"/>
    <w:basedOn w:val="Normal"/>
    <w:link w:val="FooterChar"/>
    <w:uiPriority w:val="99"/>
    <w:unhideWhenUsed/>
    <w:rsid w:val="00BC6ED4"/>
    <w:pPr>
      <w:tabs>
        <w:tab w:val="center" w:pos="4513"/>
        <w:tab w:val="right" w:pos="9026"/>
      </w:tabs>
      <w:spacing w:after="0" w:line="240" w:lineRule="auto"/>
    </w:pPr>
  </w:style>
  <w:style w:type="character" w:customStyle="1" w:styleId="FooterChar">
    <w:name w:val="Footer Char"/>
    <w:basedOn w:val="DefaultParagraphFont"/>
    <w:link w:val="Footer"/>
    <w:uiPriority w:val="99"/>
    <w:rsid w:val="00BC6E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 w:id="1182938575">
      <w:bodyDiv w:val="1"/>
      <w:marLeft w:val="0"/>
      <w:marRight w:val="0"/>
      <w:marTop w:val="0"/>
      <w:marBottom w:val="0"/>
      <w:divBdr>
        <w:top w:val="none" w:sz="0" w:space="0" w:color="auto"/>
        <w:left w:val="none" w:sz="0" w:space="0" w:color="auto"/>
        <w:bottom w:val="none" w:sz="0" w:space="0" w:color="auto"/>
        <w:right w:val="none" w:sz="0" w:space="0" w:color="auto"/>
      </w:divBdr>
    </w:div>
    <w:div w:id="1772703062">
      <w:bodyDiv w:val="1"/>
      <w:marLeft w:val="0"/>
      <w:marRight w:val="0"/>
      <w:marTop w:val="0"/>
      <w:marBottom w:val="0"/>
      <w:divBdr>
        <w:top w:val="none" w:sz="0" w:space="0" w:color="auto"/>
        <w:left w:val="none" w:sz="0" w:space="0" w:color="auto"/>
        <w:bottom w:val="none" w:sz="0" w:space="0" w:color="auto"/>
        <w:right w:val="none" w:sz="0" w:space="0" w:color="auto"/>
      </w:divBdr>
    </w:div>
    <w:div w:id="21208316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6.png"/><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13.png"/><Relationship Id="rId34" Type="http://schemas.openxmlformats.org/officeDocument/2006/relationships/image" Target="media/image24.png"/><Relationship Id="rId42" Type="http://schemas.openxmlformats.org/officeDocument/2006/relationships/hyperlink" Target="http://api.unrealengine.com/INT/API/Runtime/Engine/Engine/UWorld/index.html" TargetMode="External"/><Relationship Id="rId47" Type="http://schemas.openxmlformats.org/officeDocument/2006/relationships/fontTable" Target="fontTable.xml"/><Relationship Id="rId50" Type="http://schemas.microsoft.com/office/2016/09/relationships/commentsIds" Target="commentsId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package" Target="embeddings/Microsoft_Visio_Drawing1.vsdx"/><Relationship Id="rId46" Type="http://schemas.openxmlformats.org/officeDocument/2006/relationships/hyperlink" Target="https://uk.mathworks.com/help/matlab/ref/graph.degree.html?s_tid=gn_loc_drop" TargetMode="External"/><Relationship Id="rId2" Type="http://schemas.openxmlformats.org/officeDocument/2006/relationships/customXml" Target="../customXml/item2.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image" Target="media/image19.png"/><Relationship Id="rId41" Type="http://schemas.openxmlformats.org/officeDocument/2006/relationships/hyperlink" Target="https://answers.unrealengine.com/questions/440347/create-a-new-level-from-c-code.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microsoft.com/office/2011/relationships/commentsExtended" Target="commentsExtended.xml"/><Relationship Id="rId32" Type="http://schemas.openxmlformats.org/officeDocument/2006/relationships/image" Target="media/image22.png"/><Relationship Id="rId37" Type="http://schemas.openxmlformats.org/officeDocument/2006/relationships/image" Target="media/image26.emf"/><Relationship Id="rId40" Type="http://schemas.openxmlformats.org/officeDocument/2006/relationships/image" Target="media/image28.png"/><Relationship Id="rId45" Type="http://schemas.openxmlformats.org/officeDocument/2006/relationships/hyperlink" Target="https://revisionmaths.com/advanced-level-maths-revision/statistics/measures-dispersion" TargetMode="External"/><Relationship Id="rId5" Type="http://schemas.openxmlformats.org/officeDocument/2006/relationships/settings" Target="settings.xml"/><Relationship Id="rId15" Type="http://schemas.openxmlformats.org/officeDocument/2006/relationships/image" Target="media/image7.png"/><Relationship Id="rId23" Type="http://schemas.openxmlformats.org/officeDocument/2006/relationships/comments" Target="comments.xml"/><Relationship Id="rId28" Type="http://schemas.openxmlformats.org/officeDocument/2006/relationships/image" Target="media/image18.png"/><Relationship Id="rId36" Type="http://schemas.openxmlformats.org/officeDocument/2006/relationships/package" Target="embeddings/Microsoft_Visio_Drawing.vsdx"/><Relationship Id="rId49"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11.png"/><Relationship Id="rId31" Type="http://schemas.openxmlformats.org/officeDocument/2006/relationships/image" Target="media/image21.png"/><Relationship Id="rId44" Type="http://schemas.openxmlformats.org/officeDocument/2006/relationships/hyperlink" Target="https://www.random.org/" TargetMode="External"/><Relationship Id="rId4" Type="http://schemas.openxmlformats.org/officeDocument/2006/relationships/styles" Target="style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image" Target="media/image14.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emf"/><Relationship Id="rId43" Type="http://schemas.openxmlformats.org/officeDocument/2006/relationships/hyperlink" Target="https://www.youtube.com/watch?v=zg_VstBxDi8&amp;t=1364s" TargetMode="External"/><Relationship Id="rId48" Type="http://schemas.microsoft.com/office/2011/relationships/people" Target="people.xm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80AFA06-95CF-46F8-AA5E-160D9122A3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7207</Words>
  <Characters>41082</Characters>
  <Application>Microsoft Office Word</Application>
  <DocSecurity>0</DocSecurity>
  <Lines>342</Lines>
  <Paragraphs>96</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4819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2</cp:revision>
  <dcterms:created xsi:type="dcterms:W3CDTF">2018-04-27T14:18:00Z</dcterms:created>
  <dcterms:modified xsi:type="dcterms:W3CDTF">2018-04-27T14:18:00Z</dcterms:modified>
</cp:coreProperties>
</file>